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B90E51">
          <w:r w:rsidRPr="00B90E51">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5965FB" w:rsidRPr="00061EAA" w:rsidRDefault="005965FB">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5965FB" w:rsidRPr="00061EAA" w:rsidRDefault="005965FB">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5965FB" w:rsidRPr="00061EAA" w:rsidRDefault="005965FB">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5965FB" w:rsidRPr="00061EAA" w:rsidRDefault="00574B9D">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sidR="00D2171A">
                                <w:rPr>
                                  <w:rFonts w:cstheme="minorHAnsi"/>
                                  <w:color w:val="FFFFFF" w:themeColor="background1"/>
                                  <w:lang w:val="fr-CH"/>
                                </w:rPr>
                                <w:t xml:space="preserve"> nottament</w:t>
                              </w:r>
                              <w:r w:rsidRPr="00574B9D">
                                <w:rPr>
                                  <w:rFonts w:cstheme="minorHAnsi"/>
                                  <w:color w:val="FFFFFF" w:themeColor="background1"/>
                                  <w:lang w:val="fr-CH"/>
                                </w:rPr>
                                <w:t xml:space="preserve"> </w:t>
                              </w:r>
                              <w:r w:rsidR="00D2171A">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xml:space="preserve">, </w:t>
                              </w:r>
                              <w:r w:rsidR="00D2171A">
                                <w:rPr>
                                  <w:rFonts w:cstheme="minorHAnsi"/>
                                  <w:color w:val="FFFFFF" w:themeColor="background1"/>
                                  <w:lang w:val="fr-CH"/>
                                </w:rPr>
                                <w:t xml:space="preserve">l’interfacage </w:t>
                              </w:r>
                              <w:r>
                                <w:rPr>
                                  <w:rFonts w:cstheme="minorHAnsi"/>
                                  <w:color w:val="FFFFFF" w:themeColor="background1"/>
                                  <w:lang w:val="fr-CH"/>
                                </w:rPr>
                                <w:t xml:space="preserve">et </w:t>
                              </w:r>
                              <w:r w:rsidR="00D2171A">
                                <w:rPr>
                                  <w:rFonts w:cstheme="minorHAnsi"/>
                                  <w:color w:val="FFFFFF" w:themeColor="background1"/>
                                  <w:lang w:val="fr-CH"/>
                                </w:rPr>
                                <w:t>l‘</w:t>
                              </w:r>
                              <w:r>
                                <w:rPr>
                                  <w:rFonts w:cstheme="minorHAnsi"/>
                                  <w:color w:val="FFFFFF" w:themeColor="background1"/>
                                  <w:lang w:val="fr-CH"/>
                                </w:rPr>
                                <w:t>ajout de ressources (images / son/ etc.)</w:t>
                              </w:r>
                            </w:p>
                          </w:sdtContent>
                        </w:sdt>
                        <w:p w:rsidR="005965FB" w:rsidRPr="00061EAA" w:rsidRDefault="005965FB">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5965FB" w:rsidRDefault="005965FB">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5965FB" w:rsidRDefault="005965FB">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5965FB" w:rsidRDefault="005965FB">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5965FB" w:rsidRDefault="005965FB">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B90E51">
          <w:pPr>
            <w:jc w:val="left"/>
            <w:rPr>
              <w:lang w:val="en-US"/>
            </w:rPr>
          </w:pPr>
          <w:r w:rsidRPr="00B90E51">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5965FB" w:rsidRPr="008E51E9" w:rsidRDefault="005965FB">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5965FB" w:rsidRPr="008E51E9" w:rsidRDefault="005965FB">
                      <w:pPr>
                        <w:rPr>
                          <w:color w:val="A6A6A6" w:themeColor="background1" w:themeShade="A6"/>
                          <w:sz w:val="18"/>
                          <w:szCs w:val="18"/>
                          <w:lang w:val="fr-CH"/>
                        </w:rPr>
                      </w:pPr>
                      <w:r>
                        <w:rPr>
                          <w:color w:val="A6A6A6" w:themeColor="background1" w:themeShade="A6"/>
                          <w:sz w:val="18"/>
                          <w:szCs w:val="18"/>
                          <w:lang w:val="fr-CH"/>
                        </w:rPr>
                        <w:t xml:space="preserve"> 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B90E51">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5965FB" w:rsidRPr="007716EE" w:rsidRDefault="005965FB">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69193A" w:rsidRDefault="00B90E51">
          <w:pPr>
            <w:pStyle w:val="TM1"/>
            <w:rPr>
              <w:rFonts w:eastAsiaTheme="minorEastAsia" w:cstheme="minorBidi"/>
              <w:b w:val="0"/>
              <w:szCs w:val="22"/>
              <w:lang w:val="fr-CH" w:eastAsia="fr-CH"/>
            </w:rPr>
          </w:pPr>
          <w:r w:rsidRPr="00B90E51">
            <w:fldChar w:fldCharType="begin"/>
          </w:r>
          <w:r w:rsidR="004B176F">
            <w:instrText xml:space="preserve"> TOC \o "1-3" \h \z \u </w:instrText>
          </w:r>
          <w:r w:rsidRPr="00B90E51">
            <w:fldChar w:fldCharType="separate"/>
          </w:r>
          <w:hyperlink w:anchor="_Toc263953807" w:history="1">
            <w:r w:rsidR="0069193A" w:rsidRPr="00E25923">
              <w:rPr>
                <w:rStyle w:val="Lienhypertexte"/>
                <w:lang w:val="fr-CH"/>
              </w:rPr>
              <w:t>1</w:t>
            </w:r>
            <w:r w:rsidR="0069193A">
              <w:rPr>
                <w:rFonts w:eastAsiaTheme="minorEastAsia" w:cstheme="minorBidi"/>
                <w:b w:val="0"/>
                <w:szCs w:val="22"/>
                <w:lang w:val="fr-CH" w:eastAsia="fr-CH"/>
              </w:rPr>
              <w:tab/>
            </w:r>
            <w:r w:rsidR="0069193A" w:rsidRPr="00E25923">
              <w:rPr>
                <w:rStyle w:val="Lienhypertexte"/>
                <w:lang w:val="fr-CH"/>
              </w:rPr>
              <w:t>Introduction</w:t>
            </w:r>
            <w:r w:rsidR="0069193A">
              <w:rPr>
                <w:webHidden/>
              </w:rPr>
              <w:tab/>
            </w:r>
            <w:r w:rsidR="0069193A">
              <w:rPr>
                <w:webHidden/>
              </w:rPr>
              <w:fldChar w:fldCharType="begin"/>
            </w:r>
            <w:r w:rsidR="0069193A">
              <w:rPr>
                <w:webHidden/>
              </w:rPr>
              <w:instrText xml:space="preserve"> PAGEREF _Toc263953807 \h </w:instrText>
            </w:r>
            <w:r w:rsidR="0069193A">
              <w:rPr>
                <w:webHidden/>
              </w:rPr>
            </w:r>
            <w:r w:rsidR="0069193A">
              <w:rPr>
                <w:webHidden/>
              </w:rPr>
              <w:fldChar w:fldCharType="separate"/>
            </w:r>
            <w:r w:rsidR="0069193A">
              <w:rPr>
                <w:webHidden/>
              </w:rPr>
              <w:t>3</w:t>
            </w:r>
            <w:r w:rsidR="0069193A">
              <w:rPr>
                <w:webHidden/>
              </w:rPr>
              <w:fldChar w:fldCharType="end"/>
            </w:r>
          </w:hyperlink>
        </w:p>
        <w:p w:rsidR="0069193A" w:rsidRDefault="0069193A">
          <w:pPr>
            <w:pStyle w:val="TM1"/>
            <w:rPr>
              <w:rFonts w:eastAsiaTheme="minorEastAsia" w:cstheme="minorBidi"/>
              <w:b w:val="0"/>
              <w:szCs w:val="22"/>
              <w:lang w:val="fr-CH" w:eastAsia="fr-CH"/>
            </w:rPr>
          </w:pPr>
          <w:hyperlink w:anchor="_Toc263953808" w:history="1">
            <w:r w:rsidRPr="00E25923">
              <w:rPr>
                <w:rStyle w:val="Lienhypertexte"/>
              </w:rPr>
              <w:t>2</w:t>
            </w:r>
            <w:r>
              <w:rPr>
                <w:rFonts w:eastAsiaTheme="minorEastAsia" w:cstheme="minorBidi"/>
                <w:b w:val="0"/>
                <w:szCs w:val="22"/>
                <w:lang w:val="fr-CH" w:eastAsia="fr-CH"/>
              </w:rPr>
              <w:tab/>
            </w:r>
            <w:r w:rsidRPr="00E25923">
              <w:rPr>
                <w:rStyle w:val="Lienhypertexte"/>
              </w:rPr>
              <w:t>Analyse</w:t>
            </w:r>
            <w:r>
              <w:rPr>
                <w:webHidden/>
              </w:rPr>
              <w:tab/>
            </w:r>
            <w:r>
              <w:rPr>
                <w:webHidden/>
              </w:rPr>
              <w:fldChar w:fldCharType="begin"/>
            </w:r>
            <w:r>
              <w:rPr>
                <w:webHidden/>
              </w:rPr>
              <w:instrText xml:space="preserve"> PAGEREF _Toc263953808 \h </w:instrText>
            </w:r>
            <w:r>
              <w:rPr>
                <w:webHidden/>
              </w:rPr>
            </w:r>
            <w:r>
              <w:rPr>
                <w:webHidden/>
              </w:rPr>
              <w:fldChar w:fldCharType="separate"/>
            </w:r>
            <w:r>
              <w:rPr>
                <w:webHidden/>
              </w:rPr>
              <w:t>3</w:t>
            </w:r>
            <w:r>
              <w:rPr>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09" w:history="1">
            <w:r w:rsidRPr="00E25923">
              <w:rPr>
                <w:rStyle w:val="Lienhypertexte"/>
                <w:noProof/>
                <w:lang w:val="fr-CH"/>
              </w:rPr>
              <w:t>2.1</w:t>
            </w:r>
            <w:r>
              <w:rPr>
                <w:rFonts w:eastAsiaTheme="minorEastAsia" w:cstheme="minorBidi"/>
                <w:noProof/>
                <w:szCs w:val="22"/>
                <w:lang w:val="fr-CH" w:eastAsia="fr-CH"/>
              </w:rPr>
              <w:tab/>
            </w:r>
            <w:r w:rsidRPr="00E25923">
              <w:rPr>
                <w:rStyle w:val="Lienhypertexte"/>
                <w:noProof/>
                <w:lang w:val="fr-CH"/>
              </w:rPr>
              <w:t>Règles du jeu</w:t>
            </w:r>
            <w:r>
              <w:rPr>
                <w:noProof/>
                <w:webHidden/>
              </w:rPr>
              <w:tab/>
            </w:r>
            <w:r>
              <w:rPr>
                <w:noProof/>
                <w:webHidden/>
              </w:rPr>
              <w:fldChar w:fldCharType="begin"/>
            </w:r>
            <w:r>
              <w:rPr>
                <w:noProof/>
                <w:webHidden/>
              </w:rPr>
              <w:instrText xml:space="preserve"> PAGEREF _Toc263953809 \h </w:instrText>
            </w:r>
            <w:r>
              <w:rPr>
                <w:noProof/>
                <w:webHidden/>
              </w:rPr>
            </w:r>
            <w:r>
              <w:rPr>
                <w:noProof/>
                <w:webHidden/>
              </w:rPr>
              <w:fldChar w:fldCharType="separate"/>
            </w:r>
            <w:r>
              <w:rPr>
                <w:noProof/>
                <w:webHidden/>
              </w:rPr>
              <w:t>4</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0" w:history="1">
            <w:r w:rsidRPr="00E25923">
              <w:rPr>
                <w:rStyle w:val="Lienhypertexte"/>
                <w:rFonts w:cstheme="minorHAnsi"/>
                <w:noProof/>
                <w:snapToGrid w:val="0"/>
                <w:w w:val="0"/>
              </w:rPr>
              <w:t>2.1.1</w:t>
            </w:r>
            <w:r>
              <w:rPr>
                <w:rFonts w:eastAsiaTheme="minorEastAsia" w:cstheme="minorBidi"/>
                <w:noProof/>
                <w:szCs w:val="22"/>
                <w:lang w:val="fr-CH" w:eastAsia="fr-CH"/>
              </w:rPr>
              <w:tab/>
            </w:r>
            <w:r w:rsidRPr="00E25923">
              <w:rPr>
                <w:rStyle w:val="Lienhypertexte"/>
                <w:noProof/>
              </w:rPr>
              <w:t>Les créatures</w:t>
            </w:r>
            <w:r>
              <w:rPr>
                <w:noProof/>
                <w:webHidden/>
              </w:rPr>
              <w:tab/>
            </w:r>
            <w:r>
              <w:rPr>
                <w:noProof/>
                <w:webHidden/>
              </w:rPr>
              <w:fldChar w:fldCharType="begin"/>
            </w:r>
            <w:r>
              <w:rPr>
                <w:noProof/>
                <w:webHidden/>
              </w:rPr>
              <w:instrText xml:space="preserve"> PAGEREF _Toc263953810 \h </w:instrText>
            </w:r>
            <w:r>
              <w:rPr>
                <w:noProof/>
                <w:webHidden/>
              </w:rPr>
            </w:r>
            <w:r>
              <w:rPr>
                <w:noProof/>
                <w:webHidden/>
              </w:rPr>
              <w:fldChar w:fldCharType="separate"/>
            </w:r>
            <w:r>
              <w:rPr>
                <w:noProof/>
                <w:webHidden/>
              </w:rPr>
              <w:t>4</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1" w:history="1">
            <w:r w:rsidRPr="00E25923">
              <w:rPr>
                <w:rStyle w:val="Lienhypertexte"/>
                <w:rFonts w:cstheme="minorHAnsi"/>
                <w:noProof/>
                <w:snapToGrid w:val="0"/>
                <w:w w:val="0"/>
              </w:rPr>
              <w:t>2.1.2</w:t>
            </w:r>
            <w:r>
              <w:rPr>
                <w:rFonts w:eastAsiaTheme="minorEastAsia" w:cstheme="minorBidi"/>
                <w:noProof/>
                <w:szCs w:val="22"/>
                <w:lang w:val="fr-CH" w:eastAsia="fr-CH"/>
              </w:rPr>
              <w:tab/>
            </w:r>
            <w:r w:rsidRPr="00E25923">
              <w:rPr>
                <w:rStyle w:val="Lienhypertexte"/>
                <w:noProof/>
              </w:rPr>
              <w:t>Les tours</w:t>
            </w:r>
            <w:r>
              <w:rPr>
                <w:noProof/>
                <w:webHidden/>
              </w:rPr>
              <w:tab/>
            </w:r>
            <w:r>
              <w:rPr>
                <w:noProof/>
                <w:webHidden/>
              </w:rPr>
              <w:fldChar w:fldCharType="begin"/>
            </w:r>
            <w:r>
              <w:rPr>
                <w:noProof/>
                <w:webHidden/>
              </w:rPr>
              <w:instrText xml:space="preserve"> PAGEREF _Toc263953811 \h </w:instrText>
            </w:r>
            <w:r>
              <w:rPr>
                <w:noProof/>
                <w:webHidden/>
              </w:rPr>
            </w:r>
            <w:r>
              <w:rPr>
                <w:noProof/>
                <w:webHidden/>
              </w:rPr>
              <w:fldChar w:fldCharType="separate"/>
            </w:r>
            <w:r>
              <w:rPr>
                <w:noProof/>
                <w:webHidden/>
              </w:rPr>
              <w:t>4</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2" w:history="1">
            <w:r w:rsidRPr="00E25923">
              <w:rPr>
                <w:rStyle w:val="Lienhypertexte"/>
                <w:rFonts w:cstheme="minorHAnsi"/>
                <w:noProof/>
                <w:snapToGrid w:val="0"/>
                <w:w w:val="0"/>
              </w:rPr>
              <w:t>2.1.3</w:t>
            </w:r>
            <w:r>
              <w:rPr>
                <w:rFonts w:eastAsiaTheme="minorEastAsia" w:cstheme="minorBidi"/>
                <w:noProof/>
                <w:szCs w:val="22"/>
                <w:lang w:val="fr-CH" w:eastAsia="fr-CH"/>
              </w:rPr>
              <w:tab/>
            </w:r>
            <w:r w:rsidRPr="00E25923">
              <w:rPr>
                <w:rStyle w:val="Lienhypertexte"/>
                <w:noProof/>
              </w:rPr>
              <w:t>Les modes de jeu</w:t>
            </w:r>
            <w:r>
              <w:rPr>
                <w:noProof/>
                <w:webHidden/>
              </w:rPr>
              <w:tab/>
            </w:r>
            <w:r>
              <w:rPr>
                <w:noProof/>
                <w:webHidden/>
              </w:rPr>
              <w:fldChar w:fldCharType="begin"/>
            </w:r>
            <w:r>
              <w:rPr>
                <w:noProof/>
                <w:webHidden/>
              </w:rPr>
              <w:instrText xml:space="preserve"> PAGEREF _Toc263953812 \h </w:instrText>
            </w:r>
            <w:r>
              <w:rPr>
                <w:noProof/>
                <w:webHidden/>
              </w:rPr>
            </w:r>
            <w:r>
              <w:rPr>
                <w:noProof/>
                <w:webHidden/>
              </w:rPr>
              <w:fldChar w:fldCharType="separate"/>
            </w:r>
            <w:r>
              <w:rPr>
                <w:noProof/>
                <w:webHidden/>
              </w:rPr>
              <w:t>4</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13" w:history="1">
            <w:r w:rsidRPr="00E25923">
              <w:rPr>
                <w:rStyle w:val="Lienhypertexte"/>
                <w:noProof/>
              </w:rPr>
              <w:t>2.1</w:t>
            </w:r>
            <w:r>
              <w:rPr>
                <w:rFonts w:eastAsiaTheme="minorEastAsia" w:cstheme="minorBidi"/>
                <w:noProof/>
                <w:szCs w:val="22"/>
                <w:lang w:val="fr-CH" w:eastAsia="fr-CH"/>
              </w:rPr>
              <w:tab/>
            </w:r>
            <w:r w:rsidRPr="00E25923">
              <w:rPr>
                <w:rStyle w:val="Lienhypertexte"/>
                <w:noProof/>
              </w:rPr>
              <w:t>Partage des responsabilités</w:t>
            </w:r>
            <w:r>
              <w:rPr>
                <w:noProof/>
                <w:webHidden/>
              </w:rPr>
              <w:tab/>
            </w:r>
            <w:r>
              <w:rPr>
                <w:noProof/>
                <w:webHidden/>
              </w:rPr>
              <w:fldChar w:fldCharType="begin"/>
            </w:r>
            <w:r>
              <w:rPr>
                <w:noProof/>
                <w:webHidden/>
              </w:rPr>
              <w:instrText xml:space="preserve"> PAGEREF _Toc263953813 \h </w:instrText>
            </w:r>
            <w:r>
              <w:rPr>
                <w:noProof/>
                <w:webHidden/>
              </w:rPr>
            </w:r>
            <w:r>
              <w:rPr>
                <w:noProof/>
                <w:webHidden/>
              </w:rPr>
              <w:fldChar w:fldCharType="separate"/>
            </w:r>
            <w:r>
              <w:rPr>
                <w:noProof/>
                <w:webHidden/>
              </w:rPr>
              <w:t>4</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14" w:history="1">
            <w:r w:rsidRPr="00E25923">
              <w:rPr>
                <w:rStyle w:val="Lienhypertexte"/>
                <w:noProof/>
              </w:rPr>
              <w:t>2.2</w:t>
            </w:r>
            <w:r>
              <w:rPr>
                <w:rFonts w:eastAsiaTheme="minorEastAsia" w:cstheme="minorBidi"/>
                <w:noProof/>
                <w:szCs w:val="22"/>
                <w:lang w:val="fr-CH" w:eastAsia="fr-CH"/>
              </w:rPr>
              <w:tab/>
            </w:r>
            <w:r w:rsidRPr="00E25923">
              <w:rPr>
                <w:rStyle w:val="Lienhypertexte"/>
                <w:noProof/>
              </w:rPr>
              <w:t>Etapes de lancement du jeu</w:t>
            </w:r>
            <w:r>
              <w:rPr>
                <w:noProof/>
                <w:webHidden/>
              </w:rPr>
              <w:tab/>
            </w:r>
            <w:r>
              <w:rPr>
                <w:noProof/>
                <w:webHidden/>
              </w:rPr>
              <w:fldChar w:fldCharType="begin"/>
            </w:r>
            <w:r>
              <w:rPr>
                <w:noProof/>
                <w:webHidden/>
              </w:rPr>
              <w:instrText xml:space="preserve"> PAGEREF _Toc263953814 \h </w:instrText>
            </w:r>
            <w:r>
              <w:rPr>
                <w:noProof/>
                <w:webHidden/>
              </w:rPr>
            </w:r>
            <w:r>
              <w:rPr>
                <w:noProof/>
                <w:webHidden/>
              </w:rPr>
              <w:fldChar w:fldCharType="separate"/>
            </w:r>
            <w:r>
              <w:rPr>
                <w:noProof/>
                <w:webHidden/>
              </w:rPr>
              <w:t>5</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5" w:history="1">
            <w:r w:rsidRPr="00E25923">
              <w:rPr>
                <w:rStyle w:val="Lienhypertexte"/>
                <w:rFonts w:cstheme="minorHAnsi"/>
                <w:noProof/>
                <w:snapToGrid w:val="0"/>
                <w:w w:val="0"/>
              </w:rPr>
              <w:t>2.2.1</w:t>
            </w:r>
            <w:r>
              <w:rPr>
                <w:rFonts w:eastAsiaTheme="minorEastAsia" w:cstheme="minorBidi"/>
                <w:noProof/>
                <w:szCs w:val="22"/>
                <w:lang w:val="fr-CH" w:eastAsia="fr-CH"/>
              </w:rPr>
              <w:tab/>
            </w:r>
            <w:r w:rsidRPr="00E25923">
              <w:rPr>
                <w:rStyle w:val="Lienhypertexte"/>
                <w:noProof/>
              </w:rPr>
              <w:t>Cas d’utilisation</w:t>
            </w:r>
            <w:r>
              <w:rPr>
                <w:noProof/>
                <w:webHidden/>
              </w:rPr>
              <w:tab/>
            </w:r>
            <w:r>
              <w:rPr>
                <w:noProof/>
                <w:webHidden/>
              </w:rPr>
              <w:fldChar w:fldCharType="begin"/>
            </w:r>
            <w:r>
              <w:rPr>
                <w:noProof/>
                <w:webHidden/>
              </w:rPr>
              <w:instrText xml:space="preserve"> PAGEREF _Toc263953815 \h </w:instrText>
            </w:r>
            <w:r>
              <w:rPr>
                <w:noProof/>
                <w:webHidden/>
              </w:rPr>
            </w:r>
            <w:r>
              <w:rPr>
                <w:noProof/>
                <w:webHidden/>
              </w:rPr>
              <w:fldChar w:fldCharType="separate"/>
            </w:r>
            <w:r>
              <w:rPr>
                <w:noProof/>
                <w:webHidden/>
              </w:rPr>
              <w:t>5</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6" w:history="1">
            <w:r w:rsidRPr="00E25923">
              <w:rPr>
                <w:rStyle w:val="Lienhypertexte"/>
                <w:rFonts w:cstheme="minorHAnsi"/>
                <w:noProof/>
                <w:snapToGrid w:val="0"/>
                <w:w w:val="0"/>
              </w:rPr>
              <w:t>2.2.2</w:t>
            </w:r>
            <w:r>
              <w:rPr>
                <w:rFonts w:eastAsiaTheme="minorEastAsia" w:cstheme="minorBidi"/>
                <w:noProof/>
                <w:szCs w:val="22"/>
                <w:lang w:val="fr-CH" w:eastAsia="fr-CH"/>
              </w:rPr>
              <w:tab/>
            </w:r>
            <w:r w:rsidRPr="00E25923">
              <w:rPr>
                <w:rStyle w:val="Lienhypertexte"/>
                <w:noProof/>
              </w:rPr>
              <w:t>Acteurs principaux</w:t>
            </w:r>
            <w:r>
              <w:rPr>
                <w:noProof/>
                <w:webHidden/>
              </w:rPr>
              <w:tab/>
            </w:r>
            <w:r>
              <w:rPr>
                <w:noProof/>
                <w:webHidden/>
              </w:rPr>
              <w:fldChar w:fldCharType="begin"/>
            </w:r>
            <w:r>
              <w:rPr>
                <w:noProof/>
                <w:webHidden/>
              </w:rPr>
              <w:instrText xml:space="preserve"> PAGEREF _Toc263953816 \h </w:instrText>
            </w:r>
            <w:r>
              <w:rPr>
                <w:noProof/>
                <w:webHidden/>
              </w:rPr>
            </w:r>
            <w:r>
              <w:rPr>
                <w:noProof/>
                <w:webHidden/>
              </w:rPr>
              <w:fldChar w:fldCharType="separate"/>
            </w:r>
            <w:r>
              <w:rPr>
                <w:noProof/>
                <w:webHidden/>
              </w:rPr>
              <w:t>7</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7" w:history="1">
            <w:r w:rsidRPr="00E25923">
              <w:rPr>
                <w:rStyle w:val="Lienhypertexte"/>
                <w:rFonts w:cstheme="minorHAnsi"/>
                <w:noProof/>
                <w:snapToGrid w:val="0"/>
                <w:w w:val="0"/>
              </w:rPr>
              <w:t>2.2.3</w:t>
            </w:r>
            <w:r>
              <w:rPr>
                <w:rFonts w:eastAsiaTheme="minorEastAsia" w:cstheme="minorBidi"/>
                <w:noProof/>
                <w:szCs w:val="22"/>
                <w:lang w:val="fr-CH" w:eastAsia="fr-CH"/>
              </w:rPr>
              <w:tab/>
            </w:r>
            <w:r w:rsidRPr="00E25923">
              <w:rPr>
                <w:rStyle w:val="Lienhypertexte"/>
                <w:noProof/>
              </w:rPr>
              <w:t>Scénario principal (succès)</w:t>
            </w:r>
            <w:r>
              <w:rPr>
                <w:noProof/>
                <w:webHidden/>
              </w:rPr>
              <w:tab/>
            </w:r>
            <w:r>
              <w:rPr>
                <w:noProof/>
                <w:webHidden/>
              </w:rPr>
              <w:fldChar w:fldCharType="begin"/>
            </w:r>
            <w:r>
              <w:rPr>
                <w:noProof/>
                <w:webHidden/>
              </w:rPr>
              <w:instrText xml:space="preserve"> PAGEREF _Toc263953817 \h </w:instrText>
            </w:r>
            <w:r>
              <w:rPr>
                <w:noProof/>
                <w:webHidden/>
              </w:rPr>
            </w:r>
            <w:r>
              <w:rPr>
                <w:noProof/>
                <w:webHidden/>
              </w:rPr>
              <w:fldChar w:fldCharType="separate"/>
            </w:r>
            <w:r>
              <w:rPr>
                <w:noProof/>
                <w:webHidden/>
              </w:rPr>
              <w:t>7</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18" w:history="1">
            <w:r w:rsidRPr="00E25923">
              <w:rPr>
                <w:rStyle w:val="Lienhypertexte"/>
                <w:noProof/>
              </w:rPr>
              <w:t>2.4</w:t>
            </w:r>
            <w:r>
              <w:rPr>
                <w:rFonts w:eastAsiaTheme="minorEastAsia" w:cstheme="minorBidi"/>
                <w:noProof/>
                <w:szCs w:val="22"/>
                <w:lang w:val="fr-CH" w:eastAsia="fr-CH"/>
              </w:rPr>
              <w:tab/>
            </w:r>
            <w:r w:rsidRPr="00E25923">
              <w:rPr>
                <w:rStyle w:val="Lienhypertexte"/>
                <w:noProof/>
              </w:rPr>
              <w:t>Cas d’utilisation</w:t>
            </w:r>
            <w:r>
              <w:rPr>
                <w:noProof/>
                <w:webHidden/>
              </w:rPr>
              <w:tab/>
            </w:r>
            <w:r>
              <w:rPr>
                <w:noProof/>
                <w:webHidden/>
              </w:rPr>
              <w:fldChar w:fldCharType="begin"/>
            </w:r>
            <w:r>
              <w:rPr>
                <w:noProof/>
                <w:webHidden/>
              </w:rPr>
              <w:instrText xml:space="preserve"> PAGEREF _Toc263953818 \h </w:instrText>
            </w:r>
            <w:r>
              <w:rPr>
                <w:noProof/>
                <w:webHidden/>
              </w:rPr>
            </w:r>
            <w:r>
              <w:rPr>
                <w:noProof/>
                <w:webHidden/>
              </w:rPr>
              <w:fldChar w:fldCharType="separate"/>
            </w:r>
            <w:r>
              <w:rPr>
                <w:noProof/>
                <w:webHidden/>
              </w:rPr>
              <w:t>8</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19" w:history="1">
            <w:r w:rsidRPr="00E25923">
              <w:rPr>
                <w:rStyle w:val="Lienhypertexte"/>
                <w:rFonts w:cstheme="minorHAnsi"/>
                <w:noProof/>
                <w:snapToGrid w:val="0"/>
                <w:w w:val="0"/>
              </w:rPr>
              <w:t>2.4.1</w:t>
            </w:r>
            <w:r>
              <w:rPr>
                <w:rFonts w:eastAsiaTheme="minorEastAsia" w:cstheme="minorBidi"/>
                <w:noProof/>
                <w:szCs w:val="22"/>
                <w:lang w:val="fr-CH" w:eastAsia="fr-CH"/>
              </w:rPr>
              <w:tab/>
            </w:r>
            <w:r w:rsidRPr="00E25923">
              <w:rPr>
                <w:rStyle w:val="Lienhypertexte"/>
                <w:noProof/>
              </w:rPr>
              <w:t>Schéma global des acteurs</w:t>
            </w:r>
            <w:r>
              <w:rPr>
                <w:noProof/>
                <w:webHidden/>
              </w:rPr>
              <w:tab/>
            </w:r>
            <w:r>
              <w:rPr>
                <w:noProof/>
                <w:webHidden/>
              </w:rPr>
              <w:fldChar w:fldCharType="begin"/>
            </w:r>
            <w:r>
              <w:rPr>
                <w:noProof/>
                <w:webHidden/>
              </w:rPr>
              <w:instrText xml:space="preserve"> PAGEREF _Toc263953819 \h </w:instrText>
            </w:r>
            <w:r>
              <w:rPr>
                <w:noProof/>
                <w:webHidden/>
              </w:rPr>
            </w:r>
            <w:r>
              <w:rPr>
                <w:noProof/>
                <w:webHidden/>
              </w:rPr>
              <w:fldChar w:fldCharType="separate"/>
            </w:r>
            <w:r>
              <w:rPr>
                <w:noProof/>
                <w:webHidden/>
              </w:rPr>
              <w:t>8</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20" w:history="1">
            <w:r w:rsidRPr="00E25923">
              <w:rPr>
                <w:rStyle w:val="Lienhypertexte"/>
                <w:noProof/>
              </w:rPr>
              <w:t>2.6</w:t>
            </w:r>
            <w:r>
              <w:rPr>
                <w:rFonts w:eastAsiaTheme="minorEastAsia" w:cstheme="minorBidi"/>
                <w:noProof/>
                <w:szCs w:val="22"/>
                <w:lang w:val="fr-CH" w:eastAsia="fr-CH"/>
              </w:rPr>
              <w:tab/>
            </w:r>
            <w:r w:rsidRPr="00E25923">
              <w:rPr>
                <w:rStyle w:val="Lienhypertexte"/>
                <w:noProof/>
              </w:rPr>
              <w:t>Serveur d’enregistrement</w:t>
            </w:r>
            <w:r>
              <w:rPr>
                <w:noProof/>
                <w:webHidden/>
              </w:rPr>
              <w:tab/>
            </w:r>
            <w:r>
              <w:rPr>
                <w:noProof/>
                <w:webHidden/>
              </w:rPr>
              <w:fldChar w:fldCharType="begin"/>
            </w:r>
            <w:r>
              <w:rPr>
                <w:noProof/>
                <w:webHidden/>
              </w:rPr>
              <w:instrText xml:space="preserve"> PAGEREF _Toc263953820 \h </w:instrText>
            </w:r>
            <w:r>
              <w:rPr>
                <w:noProof/>
                <w:webHidden/>
              </w:rPr>
            </w:r>
            <w:r>
              <w:rPr>
                <w:noProof/>
                <w:webHidden/>
              </w:rPr>
              <w:fldChar w:fldCharType="separate"/>
            </w:r>
            <w:r>
              <w:rPr>
                <w:noProof/>
                <w:webHidden/>
              </w:rPr>
              <w:t>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1" w:history="1">
            <w:r w:rsidRPr="00E25923">
              <w:rPr>
                <w:rStyle w:val="Lienhypertexte"/>
                <w:rFonts w:cstheme="minorHAnsi"/>
                <w:noProof/>
                <w:snapToGrid w:val="0"/>
                <w:w w:val="0"/>
              </w:rPr>
              <w:t>2.6.1</w:t>
            </w:r>
            <w:r>
              <w:rPr>
                <w:rFonts w:eastAsiaTheme="minorEastAsia" w:cstheme="minorBidi"/>
                <w:noProof/>
                <w:szCs w:val="22"/>
                <w:lang w:val="fr-CH" w:eastAsia="fr-CH"/>
              </w:rPr>
              <w:tab/>
            </w:r>
            <w:r w:rsidRPr="00E25923">
              <w:rPr>
                <w:rStyle w:val="Lienhypertexte"/>
                <w:noProof/>
              </w:rPr>
              <w:t>Acteurs principaux</w:t>
            </w:r>
            <w:r>
              <w:rPr>
                <w:noProof/>
                <w:webHidden/>
              </w:rPr>
              <w:tab/>
            </w:r>
            <w:r>
              <w:rPr>
                <w:noProof/>
                <w:webHidden/>
              </w:rPr>
              <w:fldChar w:fldCharType="begin"/>
            </w:r>
            <w:r>
              <w:rPr>
                <w:noProof/>
                <w:webHidden/>
              </w:rPr>
              <w:instrText xml:space="preserve"> PAGEREF _Toc263953821 \h </w:instrText>
            </w:r>
            <w:r>
              <w:rPr>
                <w:noProof/>
                <w:webHidden/>
              </w:rPr>
            </w:r>
            <w:r>
              <w:rPr>
                <w:noProof/>
                <w:webHidden/>
              </w:rPr>
              <w:fldChar w:fldCharType="separate"/>
            </w:r>
            <w:r>
              <w:rPr>
                <w:noProof/>
                <w:webHidden/>
              </w:rPr>
              <w:t>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2" w:history="1">
            <w:r w:rsidRPr="00E25923">
              <w:rPr>
                <w:rStyle w:val="Lienhypertexte"/>
                <w:rFonts w:cstheme="minorHAnsi"/>
                <w:noProof/>
                <w:snapToGrid w:val="0"/>
                <w:w w:val="0"/>
              </w:rPr>
              <w:t>2.6.2</w:t>
            </w:r>
            <w:r>
              <w:rPr>
                <w:rFonts w:eastAsiaTheme="minorEastAsia" w:cstheme="minorBidi"/>
                <w:noProof/>
                <w:szCs w:val="22"/>
                <w:lang w:val="fr-CH" w:eastAsia="fr-CH"/>
              </w:rPr>
              <w:tab/>
            </w:r>
            <w:r w:rsidRPr="00E25923">
              <w:rPr>
                <w:rStyle w:val="Lienhypertexte"/>
                <w:noProof/>
              </w:rPr>
              <w:t>Scénario 01 : Demande de la liste des parties (succès)</w:t>
            </w:r>
            <w:r>
              <w:rPr>
                <w:noProof/>
                <w:webHidden/>
              </w:rPr>
              <w:tab/>
            </w:r>
            <w:r>
              <w:rPr>
                <w:noProof/>
                <w:webHidden/>
              </w:rPr>
              <w:fldChar w:fldCharType="begin"/>
            </w:r>
            <w:r>
              <w:rPr>
                <w:noProof/>
                <w:webHidden/>
              </w:rPr>
              <w:instrText xml:space="preserve"> PAGEREF _Toc263953822 \h </w:instrText>
            </w:r>
            <w:r>
              <w:rPr>
                <w:noProof/>
                <w:webHidden/>
              </w:rPr>
            </w:r>
            <w:r>
              <w:rPr>
                <w:noProof/>
                <w:webHidden/>
              </w:rPr>
              <w:fldChar w:fldCharType="separate"/>
            </w:r>
            <w:r>
              <w:rPr>
                <w:noProof/>
                <w:webHidden/>
              </w:rPr>
              <w:t>10</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3" w:history="1">
            <w:r w:rsidRPr="00E25923">
              <w:rPr>
                <w:rStyle w:val="Lienhypertexte"/>
                <w:rFonts w:cstheme="minorHAnsi"/>
                <w:noProof/>
                <w:snapToGrid w:val="0"/>
                <w:w w:val="0"/>
              </w:rPr>
              <w:t>2.6.3</w:t>
            </w:r>
            <w:r>
              <w:rPr>
                <w:rFonts w:eastAsiaTheme="minorEastAsia" w:cstheme="minorBidi"/>
                <w:noProof/>
                <w:szCs w:val="22"/>
                <w:lang w:val="fr-CH" w:eastAsia="fr-CH"/>
              </w:rPr>
              <w:tab/>
            </w:r>
            <w:r w:rsidRPr="00E25923">
              <w:rPr>
                <w:rStyle w:val="Lienhypertexte"/>
                <w:noProof/>
              </w:rPr>
              <w:t>Scénario 02 : Demande du nombre de parties (succès)</w:t>
            </w:r>
            <w:r>
              <w:rPr>
                <w:noProof/>
                <w:webHidden/>
              </w:rPr>
              <w:tab/>
            </w:r>
            <w:r>
              <w:rPr>
                <w:noProof/>
                <w:webHidden/>
              </w:rPr>
              <w:fldChar w:fldCharType="begin"/>
            </w:r>
            <w:r>
              <w:rPr>
                <w:noProof/>
                <w:webHidden/>
              </w:rPr>
              <w:instrText xml:space="preserve"> PAGEREF _Toc263953823 \h </w:instrText>
            </w:r>
            <w:r>
              <w:rPr>
                <w:noProof/>
                <w:webHidden/>
              </w:rPr>
            </w:r>
            <w:r>
              <w:rPr>
                <w:noProof/>
                <w:webHidden/>
              </w:rPr>
              <w:fldChar w:fldCharType="separate"/>
            </w:r>
            <w:r>
              <w:rPr>
                <w:noProof/>
                <w:webHidden/>
              </w:rPr>
              <w:t>10</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4" w:history="1">
            <w:r w:rsidRPr="00E25923">
              <w:rPr>
                <w:rStyle w:val="Lienhypertexte"/>
                <w:rFonts w:cstheme="minorHAnsi"/>
                <w:noProof/>
                <w:snapToGrid w:val="0"/>
                <w:w w:val="0"/>
              </w:rPr>
              <w:t>2.6.4</w:t>
            </w:r>
            <w:r>
              <w:rPr>
                <w:rFonts w:eastAsiaTheme="minorEastAsia" w:cstheme="minorBidi"/>
                <w:noProof/>
                <w:szCs w:val="22"/>
                <w:lang w:val="fr-CH" w:eastAsia="fr-CH"/>
              </w:rPr>
              <w:tab/>
            </w:r>
            <w:r w:rsidRPr="00E25923">
              <w:rPr>
                <w:rStyle w:val="Lienhypertexte"/>
                <w:noProof/>
              </w:rPr>
              <w:t>Scénario 03 : Enregistrement d’une partie (succès)</w:t>
            </w:r>
            <w:r>
              <w:rPr>
                <w:noProof/>
                <w:webHidden/>
              </w:rPr>
              <w:tab/>
            </w:r>
            <w:r>
              <w:rPr>
                <w:noProof/>
                <w:webHidden/>
              </w:rPr>
              <w:fldChar w:fldCharType="begin"/>
            </w:r>
            <w:r>
              <w:rPr>
                <w:noProof/>
                <w:webHidden/>
              </w:rPr>
              <w:instrText xml:space="preserve"> PAGEREF _Toc263953824 \h </w:instrText>
            </w:r>
            <w:r>
              <w:rPr>
                <w:noProof/>
                <w:webHidden/>
              </w:rPr>
            </w:r>
            <w:r>
              <w:rPr>
                <w:noProof/>
                <w:webHidden/>
              </w:rPr>
              <w:fldChar w:fldCharType="separate"/>
            </w:r>
            <w:r>
              <w:rPr>
                <w:noProof/>
                <w:webHidden/>
              </w:rPr>
              <w:t>1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5" w:history="1">
            <w:r w:rsidRPr="00E25923">
              <w:rPr>
                <w:rStyle w:val="Lienhypertexte"/>
                <w:rFonts w:cstheme="minorHAnsi"/>
                <w:noProof/>
                <w:snapToGrid w:val="0"/>
                <w:w w:val="0"/>
              </w:rPr>
              <w:t>2.6.5</w:t>
            </w:r>
            <w:r>
              <w:rPr>
                <w:rFonts w:eastAsiaTheme="minorEastAsia" w:cstheme="minorBidi"/>
                <w:noProof/>
                <w:szCs w:val="22"/>
                <w:lang w:val="fr-CH" w:eastAsia="fr-CH"/>
              </w:rPr>
              <w:tab/>
            </w:r>
            <w:r w:rsidRPr="00E25923">
              <w:rPr>
                <w:rStyle w:val="Lienhypertexte"/>
                <w:noProof/>
              </w:rPr>
              <w:t>Scénario 04 : Suppression d’une partie (succès)</w:t>
            </w:r>
            <w:r>
              <w:rPr>
                <w:noProof/>
                <w:webHidden/>
              </w:rPr>
              <w:tab/>
            </w:r>
            <w:r>
              <w:rPr>
                <w:noProof/>
                <w:webHidden/>
              </w:rPr>
              <w:fldChar w:fldCharType="begin"/>
            </w:r>
            <w:r>
              <w:rPr>
                <w:noProof/>
                <w:webHidden/>
              </w:rPr>
              <w:instrText xml:space="preserve"> PAGEREF _Toc263953825 \h </w:instrText>
            </w:r>
            <w:r>
              <w:rPr>
                <w:noProof/>
                <w:webHidden/>
              </w:rPr>
            </w:r>
            <w:r>
              <w:rPr>
                <w:noProof/>
                <w:webHidden/>
              </w:rPr>
              <w:fldChar w:fldCharType="separate"/>
            </w:r>
            <w:r>
              <w:rPr>
                <w:noProof/>
                <w:webHidden/>
              </w:rPr>
              <w:t>1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6" w:history="1">
            <w:r w:rsidRPr="00E25923">
              <w:rPr>
                <w:rStyle w:val="Lienhypertexte"/>
                <w:rFonts w:cstheme="minorHAnsi"/>
                <w:noProof/>
                <w:snapToGrid w:val="0"/>
                <w:w w:val="0"/>
              </w:rPr>
              <w:t>2.6.6</w:t>
            </w:r>
            <w:r>
              <w:rPr>
                <w:rFonts w:eastAsiaTheme="minorEastAsia" w:cstheme="minorBidi"/>
                <w:noProof/>
                <w:szCs w:val="22"/>
                <w:lang w:val="fr-CH" w:eastAsia="fr-CH"/>
              </w:rPr>
              <w:tab/>
            </w:r>
            <w:r w:rsidRPr="00E25923">
              <w:rPr>
                <w:rStyle w:val="Lienhypertexte"/>
                <w:noProof/>
              </w:rPr>
              <w:t>Scénario 05 : Mise à jour des informations d’une partie</w:t>
            </w:r>
            <w:r>
              <w:rPr>
                <w:noProof/>
                <w:webHidden/>
              </w:rPr>
              <w:tab/>
            </w:r>
            <w:r>
              <w:rPr>
                <w:noProof/>
                <w:webHidden/>
              </w:rPr>
              <w:fldChar w:fldCharType="begin"/>
            </w:r>
            <w:r>
              <w:rPr>
                <w:noProof/>
                <w:webHidden/>
              </w:rPr>
              <w:instrText xml:space="preserve"> PAGEREF _Toc263953826 \h </w:instrText>
            </w:r>
            <w:r>
              <w:rPr>
                <w:noProof/>
                <w:webHidden/>
              </w:rPr>
            </w:r>
            <w:r>
              <w:rPr>
                <w:noProof/>
                <w:webHidden/>
              </w:rPr>
              <w:fldChar w:fldCharType="separate"/>
            </w:r>
            <w:r>
              <w:rPr>
                <w:noProof/>
                <w:webHidden/>
              </w:rPr>
              <w:t>12</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27" w:history="1">
            <w:r w:rsidRPr="00E25923">
              <w:rPr>
                <w:rStyle w:val="Lienhypertexte"/>
                <w:rFonts w:cstheme="minorHAnsi"/>
                <w:noProof/>
                <w:snapToGrid w:val="0"/>
                <w:w w:val="0"/>
              </w:rPr>
              <w:t>2.6.7</w:t>
            </w:r>
            <w:r>
              <w:rPr>
                <w:rFonts w:eastAsiaTheme="minorEastAsia" w:cstheme="minorBidi"/>
                <w:noProof/>
                <w:szCs w:val="22"/>
                <w:lang w:val="fr-CH" w:eastAsia="fr-CH"/>
              </w:rPr>
              <w:tab/>
            </w:r>
            <w:r w:rsidRPr="00E25923">
              <w:rPr>
                <w:rStyle w:val="Lienhypertexte"/>
                <w:noProof/>
              </w:rPr>
              <w:t>Scénario 06 : Fermeture de la connexion (succès)</w:t>
            </w:r>
            <w:r>
              <w:rPr>
                <w:noProof/>
                <w:webHidden/>
              </w:rPr>
              <w:tab/>
            </w:r>
            <w:r>
              <w:rPr>
                <w:noProof/>
                <w:webHidden/>
              </w:rPr>
              <w:fldChar w:fldCharType="begin"/>
            </w:r>
            <w:r>
              <w:rPr>
                <w:noProof/>
                <w:webHidden/>
              </w:rPr>
              <w:instrText xml:space="preserve"> PAGEREF _Toc263953827 \h </w:instrText>
            </w:r>
            <w:r>
              <w:rPr>
                <w:noProof/>
                <w:webHidden/>
              </w:rPr>
            </w:r>
            <w:r>
              <w:rPr>
                <w:noProof/>
                <w:webHidden/>
              </w:rPr>
              <w:fldChar w:fldCharType="separate"/>
            </w:r>
            <w:r>
              <w:rPr>
                <w:noProof/>
                <w:webHidden/>
              </w:rPr>
              <w:t>12</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28" w:history="1">
            <w:r w:rsidRPr="00E25923">
              <w:rPr>
                <w:rStyle w:val="Lienhypertexte"/>
                <w:noProof/>
              </w:rPr>
              <w:t>2.7</w:t>
            </w:r>
            <w:r>
              <w:rPr>
                <w:rFonts w:eastAsiaTheme="minorEastAsia" w:cstheme="minorBidi"/>
                <w:noProof/>
                <w:szCs w:val="22"/>
                <w:lang w:val="fr-CH" w:eastAsia="fr-CH"/>
              </w:rPr>
              <w:tab/>
            </w:r>
            <w:r w:rsidRPr="00E25923">
              <w:rPr>
                <w:rStyle w:val="Lienhypertexte"/>
                <w:noProof/>
              </w:rPr>
              <w:t>Serveur de Jeu</w:t>
            </w:r>
            <w:r>
              <w:rPr>
                <w:noProof/>
                <w:webHidden/>
              </w:rPr>
              <w:tab/>
            </w:r>
            <w:r>
              <w:rPr>
                <w:noProof/>
                <w:webHidden/>
              </w:rPr>
              <w:fldChar w:fldCharType="begin"/>
            </w:r>
            <w:r>
              <w:rPr>
                <w:noProof/>
                <w:webHidden/>
              </w:rPr>
              <w:instrText xml:space="preserve"> PAGEREF _Toc263953828 \h </w:instrText>
            </w:r>
            <w:r>
              <w:rPr>
                <w:noProof/>
                <w:webHidden/>
              </w:rPr>
            </w:r>
            <w:r>
              <w:rPr>
                <w:noProof/>
                <w:webHidden/>
              </w:rPr>
              <w:fldChar w:fldCharType="separate"/>
            </w:r>
            <w:r>
              <w:rPr>
                <w:noProof/>
                <w:webHidden/>
              </w:rPr>
              <w:t>13</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29" w:history="1">
            <w:r w:rsidRPr="00E25923">
              <w:rPr>
                <w:rStyle w:val="Lienhypertexte"/>
                <w:noProof/>
              </w:rPr>
              <w:t>2.8</w:t>
            </w:r>
            <w:r>
              <w:rPr>
                <w:rFonts w:eastAsiaTheme="minorEastAsia" w:cstheme="minorBidi"/>
                <w:noProof/>
                <w:szCs w:val="22"/>
                <w:lang w:val="fr-CH" w:eastAsia="fr-CH"/>
              </w:rPr>
              <w:tab/>
            </w:r>
            <w:r w:rsidRPr="00E25923">
              <w:rPr>
                <w:rStyle w:val="Lienhypertexte"/>
                <w:noProof/>
              </w:rPr>
              <w:t>Serveur Web</w:t>
            </w:r>
            <w:r>
              <w:rPr>
                <w:noProof/>
                <w:webHidden/>
              </w:rPr>
              <w:tab/>
            </w:r>
            <w:r>
              <w:rPr>
                <w:noProof/>
                <w:webHidden/>
              </w:rPr>
              <w:fldChar w:fldCharType="begin"/>
            </w:r>
            <w:r>
              <w:rPr>
                <w:noProof/>
                <w:webHidden/>
              </w:rPr>
              <w:instrText xml:space="preserve"> PAGEREF _Toc263953829 \h </w:instrText>
            </w:r>
            <w:r>
              <w:rPr>
                <w:noProof/>
                <w:webHidden/>
              </w:rPr>
            </w:r>
            <w:r>
              <w:rPr>
                <w:noProof/>
                <w:webHidden/>
              </w:rPr>
              <w:fldChar w:fldCharType="separate"/>
            </w:r>
            <w:r>
              <w:rPr>
                <w:noProof/>
                <w:webHidden/>
              </w:rPr>
              <w:t>13</w:t>
            </w:r>
            <w:r>
              <w:rPr>
                <w:noProof/>
                <w:webHidden/>
              </w:rPr>
              <w:fldChar w:fldCharType="end"/>
            </w:r>
          </w:hyperlink>
        </w:p>
        <w:p w:rsidR="0069193A" w:rsidRDefault="0069193A">
          <w:pPr>
            <w:pStyle w:val="TM1"/>
            <w:rPr>
              <w:rFonts w:eastAsiaTheme="minorEastAsia" w:cstheme="minorBidi"/>
              <w:b w:val="0"/>
              <w:szCs w:val="22"/>
              <w:lang w:val="fr-CH" w:eastAsia="fr-CH"/>
            </w:rPr>
          </w:pPr>
          <w:hyperlink w:anchor="_Toc263953830" w:history="1">
            <w:r w:rsidRPr="00E25923">
              <w:rPr>
                <w:rStyle w:val="Lienhypertexte"/>
              </w:rPr>
              <w:t>3</w:t>
            </w:r>
            <w:r>
              <w:rPr>
                <w:rFonts w:eastAsiaTheme="minorEastAsia" w:cstheme="minorBidi"/>
                <w:b w:val="0"/>
                <w:szCs w:val="22"/>
                <w:lang w:val="fr-CH" w:eastAsia="fr-CH"/>
              </w:rPr>
              <w:tab/>
            </w:r>
            <w:r w:rsidRPr="00E25923">
              <w:rPr>
                <w:rStyle w:val="Lienhypertexte"/>
              </w:rPr>
              <w:t>Conception du projet</w:t>
            </w:r>
            <w:r>
              <w:rPr>
                <w:webHidden/>
              </w:rPr>
              <w:tab/>
            </w:r>
            <w:r>
              <w:rPr>
                <w:webHidden/>
              </w:rPr>
              <w:fldChar w:fldCharType="begin"/>
            </w:r>
            <w:r>
              <w:rPr>
                <w:webHidden/>
              </w:rPr>
              <w:instrText xml:space="preserve"> PAGEREF _Toc263953830 \h </w:instrText>
            </w:r>
            <w:r>
              <w:rPr>
                <w:webHidden/>
              </w:rPr>
            </w:r>
            <w:r>
              <w:rPr>
                <w:webHidden/>
              </w:rPr>
              <w:fldChar w:fldCharType="separate"/>
            </w:r>
            <w:r>
              <w:rPr>
                <w:webHidden/>
              </w:rPr>
              <w:t>15</w:t>
            </w:r>
            <w:r>
              <w:rPr>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31" w:history="1">
            <w:r w:rsidRPr="00E25923">
              <w:rPr>
                <w:rStyle w:val="Lienhypertexte"/>
                <w:noProof/>
              </w:rPr>
              <w:t>3.1</w:t>
            </w:r>
            <w:r>
              <w:rPr>
                <w:rFonts w:eastAsiaTheme="minorEastAsia" w:cstheme="minorBidi"/>
                <w:noProof/>
                <w:szCs w:val="22"/>
                <w:lang w:val="fr-CH" w:eastAsia="fr-CH"/>
              </w:rPr>
              <w:tab/>
            </w:r>
            <w:r w:rsidRPr="00E25923">
              <w:rPr>
                <w:rStyle w:val="Lienhypertexte"/>
                <w:noProof/>
              </w:rPr>
              <w:t>Protocole d’échange entre le client et le serveur</w:t>
            </w:r>
            <w:r>
              <w:rPr>
                <w:noProof/>
                <w:webHidden/>
              </w:rPr>
              <w:tab/>
            </w:r>
            <w:r>
              <w:rPr>
                <w:noProof/>
                <w:webHidden/>
              </w:rPr>
              <w:fldChar w:fldCharType="begin"/>
            </w:r>
            <w:r>
              <w:rPr>
                <w:noProof/>
                <w:webHidden/>
              </w:rPr>
              <w:instrText xml:space="preserve"> PAGEREF _Toc263953831 \h </w:instrText>
            </w:r>
            <w:r>
              <w:rPr>
                <w:noProof/>
                <w:webHidden/>
              </w:rPr>
            </w:r>
            <w:r>
              <w:rPr>
                <w:noProof/>
                <w:webHidden/>
              </w:rPr>
              <w:fldChar w:fldCharType="separate"/>
            </w:r>
            <w:r>
              <w:rPr>
                <w:noProof/>
                <w:webHidden/>
              </w:rPr>
              <w:t>15</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2" w:history="1">
            <w:r w:rsidRPr="00E25923">
              <w:rPr>
                <w:rStyle w:val="Lienhypertexte"/>
                <w:rFonts w:cstheme="minorHAnsi"/>
                <w:noProof/>
                <w:snapToGrid w:val="0"/>
                <w:w w:val="0"/>
              </w:rPr>
              <w:t>3.1.1</w:t>
            </w:r>
            <w:r>
              <w:rPr>
                <w:rFonts w:eastAsiaTheme="minorEastAsia" w:cstheme="minorBidi"/>
                <w:noProof/>
                <w:szCs w:val="22"/>
                <w:lang w:val="fr-CH" w:eastAsia="fr-CH"/>
              </w:rPr>
              <w:tab/>
            </w:r>
            <w:r w:rsidRPr="00E25923">
              <w:rPr>
                <w:rStyle w:val="Lienhypertexte"/>
                <w:noProof/>
              </w:rPr>
              <w:t>Serveur d’enregistrement</w:t>
            </w:r>
            <w:r>
              <w:rPr>
                <w:noProof/>
                <w:webHidden/>
              </w:rPr>
              <w:tab/>
            </w:r>
            <w:r>
              <w:rPr>
                <w:noProof/>
                <w:webHidden/>
              </w:rPr>
              <w:fldChar w:fldCharType="begin"/>
            </w:r>
            <w:r>
              <w:rPr>
                <w:noProof/>
                <w:webHidden/>
              </w:rPr>
              <w:instrText xml:space="preserve"> PAGEREF _Toc263953832 \h </w:instrText>
            </w:r>
            <w:r>
              <w:rPr>
                <w:noProof/>
                <w:webHidden/>
              </w:rPr>
            </w:r>
            <w:r>
              <w:rPr>
                <w:noProof/>
                <w:webHidden/>
              </w:rPr>
              <w:fldChar w:fldCharType="separate"/>
            </w:r>
            <w:r>
              <w:rPr>
                <w:noProof/>
                <w:webHidden/>
              </w:rPr>
              <w:t>15</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3" w:history="1">
            <w:r w:rsidRPr="00E25923">
              <w:rPr>
                <w:rStyle w:val="Lienhypertexte"/>
                <w:rFonts w:cstheme="minorHAnsi"/>
                <w:noProof/>
                <w:snapToGrid w:val="0"/>
                <w:w w:val="0"/>
              </w:rPr>
              <w:t>3.1.2</w:t>
            </w:r>
            <w:r>
              <w:rPr>
                <w:rFonts w:eastAsiaTheme="minorEastAsia" w:cstheme="minorBidi"/>
                <w:noProof/>
                <w:szCs w:val="22"/>
                <w:lang w:val="fr-CH" w:eastAsia="fr-CH"/>
              </w:rPr>
              <w:tab/>
            </w:r>
            <w:r w:rsidRPr="00E25923">
              <w:rPr>
                <w:rStyle w:val="Lienhypertexte"/>
                <w:noProof/>
              </w:rPr>
              <w:t>Serveur de jeu</w:t>
            </w:r>
            <w:r>
              <w:rPr>
                <w:noProof/>
                <w:webHidden/>
              </w:rPr>
              <w:tab/>
            </w:r>
            <w:r>
              <w:rPr>
                <w:noProof/>
                <w:webHidden/>
              </w:rPr>
              <w:fldChar w:fldCharType="begin"/>
            </w:r>
            <w:r>
              <w:rPr>
                <w:noProof/>
                <w:webHidden/>
              </w:rPr>
              <w:instrText xml:space="preserve"> PAGEREF _Toc263953833 \h </w:instrText>
            </w:r>
            <w:r>
              <w:rPr>
                <w:noProof/>
                <w:webHidden/>
              </w:rPr>
            </w:r>
            <w:r>
              <w:rPr>
                <w:noProof/>
                <w:webHidden/>
              </w:rPr>
              <w:fldChar w:fldCharType="separate"/>
            </w:r>
            <w:r>
              <w:rPr>
                <w:noProof/>
                <w:webHidden/>
              </w:rPr>
              <w:t>15</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34" w:history="1">
            <w:r w:rsidRPr="00E25923">
              <w:rPr>
                <w:rStyle w:val="Lienhypertexte"/>
                <w:noProof/>
              </w:rPr>
              <w:t>3.2</w:t>
            </w:r>
            <w:r>
              <w:rPr>
                <w:rFonts w:eastAsiaTheme="minorEastAsia" w:cstheme="minorBidi"/>
                <w:noProof/>
                <w:szCs w:val="22"/>
                <w:lang w:val="fr-CH" w:eastAsia="fr-CH"/>
              </w:rPr>
              <w:tab/>
            </w:r>
            <w:r w:rsidRPr="00E25923">
              <w:rPr>
                <w:rStyle w:val="Lienhypertexte"/>
                <w:noProof/>
              </w:rPr>
              <w:t>Diagramme d’activité général</w:t>
            </w:r>
            <w:r>
              <w:rPr>
                <w:noProof/>
                <w:webHidden/>
              </w:rPr>
              <w:tab/>
            </w:r>
            <w:r>
              <w:rPr>
                <w:noProof/>
                <w:webHidden/>
              </w:rPr>
              <w:fldChar w:fldCharType="begin"/>
            </w:r>
            <w:r>
              <w:rPr>
                <w:noProof/>
                <w:webHidden/>
              </w:rPr>
              <w:instrText xml:space="preserve"> PAGEREF _Toc263953834 \h </w:instrText>
            </w:r>
            <w:r>
              <w:rPr>
                <w:noProof/>
                <w:webHidden/>
              </w:rPr>
            </w:r>
            <w:r>
              <w:rPr>
                <w:noProof/>
                <w:webHidden/>
              </w:rPr>
              <w:fldChar w:fldCharType="separate"/>
            </w:r>
            <w:r>
              <w:rPr>
                <w:noProof/>
                <w:webHidden/>
              </w:rPr>
              <w:t>16</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35" w:history="1">
            <w:r w:rsidRPr="00E25923">
              <w:rPr>
                <w:rStyle w:val="Lienhypertexte"/>
                <w:noProof/>
              </w:rPr>
              <w:t>3.3</w:t>
            </w:r>
            <w:r>
              <w:rPr>
                <w:rFonts w:eastAsiaTheme="minorEastAsia" w:cstheme="minorBidi"/>
                <w:noProof/>
                <w:szCs w:val="22"/>
                <w:lang w:val="fr-CH" w:eastAsia="fr-CH"/>
              </w:rPr>
              <w:tab/>
            </w:r>
            <w:r w:rsidRPr="00E25923">
              <w:rPr>
                <w:rStyle w:val="Lienhypertexte"/>
                <w:noProof/>
              </w:rPr>
              <w:t>Architecture de l’application</w:t>
            </w:r>
            <w:r>
              <w:rPr>
                <w:noProof/>
                <w:webHidden/>
              </w:rPr>
              <w:tab/>
            </w:r>
            <w:r>
              <w:rPr>
                <w:noProof/>
                <w:webHidden/>
              </w:rPr>
              <w:fldChar w:fldCharType="begin"/>
            </w:r>
            <w:r>
              <w:rPr>
                <w:noProof/>
                <w:webHidden/>
              </w:rPr>
              <w:instrText xml:space="preserve"> PAGEREF _Toc263953835 \h </w:instrText>
            </w:r>
            <w:r>
              <w:rPr>
                <w:noProof/>
                <w:webHidden/>
              </w:rPr>
            </w:r>
            <w:r>
              <w:rPr>
                <w:noProof/>
                <w:webHidden/>
              </w:rPr>
              <w:fldChar w:fldCharType="separate"/>
            </w:r>
            <w:r>
              <w:rPr>
                <w:noProof/>
                <w:webHidden/>
              </w:rPr>
              <w:t>17</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6" w:history="1">
            <w:r w:rsidRPr="00E25923">
              <w:rPr>
                <w:rStyle w:val="Lienhypertexte"/>
                <w:rFonts w:cstheme="minorHAnsi"/>
                <w:noProof/>
                <w:snapToGrid w:val="0"/>
                <w:w w:val="0"/>
              </w:rPr>
              <w:t>3.3.1</w:t>
            </w:r>
            <w:r>
              <w:rPr>
                <w:rFonts w:eastAsiaTheme="minorEastAsia" w:cstheme="minorBidi"/>
                <w:noProof/>
                <w:szCs w:val="22"/>
                <w:lang w:val="fr-CH" w:eastAsia="fr-CH"/>
              </w:rPr>
              <w:tab/>
            </w:r>
            <w:r w:rsidRPr="00E25923">
              <w:rPr>
                <w:rStyle w:val="Lienhypertexte"/>
                <w:noProof/>
              </w:rPr>
              <w:t>Moteur du jeu</w:t>
            </w:r>
            <w:r>
              <w:rPr>
                <w:noProof/>
                <w:webHidden/>
              </w:rPr>
              <w:tab/>
            </w:r>
            <w:r>
              <w:rPr>
                <w:noProof/>
                <w:webHidden/>
              </w:rPr>
              <w:fldChar w:fldCharType="begin"/>
            </w:r>
            <w:r>
              <w:rPr>
                <w:noProof/>
                <w:webHidden/>
              </w:rPr>
              <w:instrText xml:space="preserve"> PAGEREF _Toc263953836 \h </w:instrText>
            </w:r>
            <w:r>
              <w:rPr>
                <w:noProof/>
                <w:webHidden/>
              </w:rPr>
            </w:r>
            <w:r>
              <w:rPr>
                <w:noProof/>
                <w:webHidden/>
              </w:rPr>
              <w:fldChar w:fldCharType="separate"/>
            </w:r>
            <w:r>
              <w:rPr>
                <w:noProof/>
                <w:webHidden/>
              </w:rPr>
              <w:t>18</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7" w:history="1">
            <w:r w:rsidRPr="00E25923">
              <w:rPr>
                <w:rStyle w:val="Lienhypertexte"/>
                <w:rFonts w:cstheme="minorHAnsi"/>
                <w:noProof/>
                <w:snapToGrid w:val="0"/>
                <w:w w:val="0"/>
              </w:rPr>
              <w:t>3.3.2</w:t>
            </w:r>
            <w:r>
              <w:rPr>
                <w:rFonts w:eastAsiaTheme="minorEastAsia" w:cstheme="minorBidi"/>
                <w:noProof/>
                <w:szCs w:val="22"/>
                <w:lang w:val="fr-CH" w:eastAsia="fr-CH"/>
              </w:rPr>
              <w:tab/>
            </w:r>
            <w:r w:rsidRPr="00E25923">
              <w:rPr>
                <w:rStyle w:val="Lienhypertexte"/>
                <w:noProof/>
              </w:rPr>
              <w:t>Intégration du pattern Observable / Observé</w:t>
            </w:r>
            <w:r>
              <w:rPr>
                <w:noProof/>
                <w:webHidden/>
              </w:rPr>
              <w:tab/>
            </w:r>
            <w:r>
              <w:rPr>
                <w:noProof/>
                <w:webHidden/>
              </w:rPr>
              <w:fldChar w:fldCharType="begin"/>
            </w:r>
            <w:r>
              <w:rPr>
                <w:noProof/>
                <w:webHidden/>
              </w:rPr>
              <w:instrText xml:space="preserve"> PAGEREF _Toc263953837 \h </w:instrText>
            </w:r>
            <w:r>
              <w:rPr>
                <w:noProof/>
                <w:webHidden/>
              </w:rPr>
            </w:r>
            <w:r>
              <w:rPr>
                <w:noProof/>
                <w:webHidden/>
              </w:rPr>
              <w:fldChar w:fldCharType="separate"/>
            </w:r>
            <w:r>
              <w:rPr>
                <w:noProof/>
                <w:webHidden/>
              </w:rPr>
              <w:t>1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8" w:history="1">
            <w:r w:rsidRPr="00E25923">
              <w:rPr>
                <w:rStyle w:val="Lienhypertexte"/>
                <w:rFonts w:cstheme="minorHAnsi"/>
                <w:noProof/>
                <w:snapToGrid w:val="0"/>
                <w:w w:val="0"/>
              </w:rPr>
              <w:t>3.3.3</w:t>
            </w:r>
            <w:r>
              <w:rPr>
                <w:rFonts w:eastAsiaTheme="minorEastAsia" w:cstheme="minorBidi"/>
                <w:noProof/>
                <w:szCs w:val="22"/>
                <w:lang w:val="fr-CH" w:eastAsia="fr-CH"/>
              </w:rPr>
              <w:tab/>
            </w:r>
            <w:r w:rsidRPr="00E25923">
              <w:rPr>
                <w:rStyle w:val="Lienhypertexte"/>
                <w:noProof/>
              </w:rPr>
              <w:t>Les différentes classes Jeu</w:t>
            </w:r>
            <w:r>
              <w:rPr>
                <w:noProof/>
                <w:webHidden/>
              </w:rPr>
              <w:tab/>
            </w:r>
            <w:r>
              <w:rPr>
                <w:noProof/>
                <w:webHidden/>
              </w:rPr>
              <w:fldChar w:fldCharType="begin"/>
            </w:r>
            <w:r>
              <w:rPr>
                <w:noProof/>
                <w:webHidden/>
              </w:rPr>
              <w:instrText xml:space="preserve"> PAGEREF _Toc263953838 \h </w:instrText>
            </w:r>
            <w:r>
              <w:rPr>
                <w:noProof/>
                <w:webHidden/>
              </w:rPr>
            </w:r>
            <w:r>
              <w:rPr>
                <w:noProof/>
                <w:webHidden/>
              </w:rPr>
              <w:fldChar w:fldCharType="separate"/>
            </w:r>
            <w:r>
              <w:rPr>
                <w:noProof/>
                <w:webHidden/>
              </w:rPr>
              <w:t>2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39" w:history="1">
            <w:r w:rsidRPr="00E25923">
              <w:rPr>
                <w:rStyle w:val="Lienhypertexte"/>
                <w:rFonts w:cstheme="minorHAnsi"/>
                <w:noProof/>
                <w:snapToGrid w:val="0"/>
                <w:w w:val="0"/>
              </w:rPr>
              <w:t>3.3.4</w:t>
            </w:r>
            <w:r>
              <w:rPr>
                <w:rFonts w:eastAsiaTheme="minorEastAsia" w:cstheme="minorBidi"/>
                <w:noProof/>
                <w:szCs w:val="22"/>
                <w:lang w:val="fr-CH" w:eastAsia="fr-CH"/>
              </w:rPr>
              <w:tab/>
            </w:r>
            <w:r w:rsidRPr="00E25923">
              <w:rPr>
                <w:rStyle w:val="Lienhypertexte"/>
                <w:noProof/>
              </w:rPr>
              <w:t>Réseau</w:t>
            </w:r>
            <w:r>
              <w:rPr>
                <w:noProof/>
                <w:webHidden/>
              </w:rPr>
              <w:tab/>
            </w:r>
            <w:r>
              <w:rPr>
                <w:noProof/>
                <w:webHidden/>
              </w:rPr>
              <w:fldChar w:fldCharType="begin"/>
            </w:r>
            <w:r>
              <w:rPr>
                <w:noProof/>
                <w:webHidden/>
              </w:rPr>
              <w:instrText xml:space="preserve"> PAGEREF _Toc263953839 \h </w:instrText>
            </w:r>
            <w:r>
              <w:rPr>
                <w:noProof/>
                <w:webHidden/>
              </w:rPr>
            </w:r>
            <w:r>
              <w:rPr>
                <w:noProof/>
                <w:webHidden/>
              </w:rPr>
              <w:fldChar w:fldCharType="separate"/>
            </w:r>
            <w:r>
              <w:rPr>
                <w:noProof/>
                <w:webHidden/>
              </w:rPr>
              <w:t>22</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40" w:history="1">
            <w:r w:rsidRPr="00E25923">
              <w:rPr>
                <w:rStyle w:val="Lienhypertexte"/>
                <w:noProof/>
              </w:rPr>
              <w:t>3.4</w:t>
            </w:r>
            <w:r>
              <w:rPr>
                <w:rFonts w:eastAsiaTheme="minorEastAsia" w:cstheme="minorBidi"/>
                <w:noProof/>
                <w:szCs w:val="22"/>
                <w:lang w:val="fr-CH" w:eastAsia="fr-CH"/>
              </w:rPr>
              <w:tab/>
            </w:r>
            <w:r w:rsidRPr="00E25923">
              <w:rPr>
                <w:rStyle w:val="Lienhypertexte"/>
                <w:noProof/>
              </w:rPr>
              <w:t>Charte graphique</w:t>
            </w:r>
            <w:r>
              <w:rPr>
                <w:noProof/>
                <w:webHidden/>
              </w:rPr>
              <w:tab/>
            </w:r>
            <w:r>
              <w:rPr>
                <w:noProof/>
                <w:webHidden/>
              </w:rPr>
              <w:fldChar w:fldCharType="begin"/>
            </w:r>
            <w:r>
              <w:rPr>
                <w:noProof/>
                <w:webHidden/>
              </w:rPr>
              <w:instrText xml:space="preserve"> PAGEREF _Toc263953840 \h </w:instrText>
            </w:r>
            <w:r>
              <w:rPr>
                <w:noProof/>
                <w:webHidden/>
              </w:rPr>
            </w:r>
            <w:r>
              <w:rPr>
                <w:noProof/>
                <w:webHidden/>
              </w:rPr>
              <w:fldChar w:fldCharType="separate"/>
            </w:r>
            <w:r>
              <w:rPr>
                <w:noProof/>
                <w:webHidden/>
              </w:rPr>
              <w:t>23</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41" w:history="1">
            <w:r w:rsidRPr="00E25923">
              <w:rPr>
                <w:rStyle w:val="Lienhypertexte"/>
                <w:noProof/>
              </w:rPr>
              <w:t>3.5</w:t>
            </w:r>
            <w:r>
              <w:rPr>
                <w:rFonts w:eastAsiaTheme="minorEastAsia" w:cstheme="minorBidi"/>
                <w:noProof/>
                <w:szCs w:val="22"/>
                <w:lang w:val="fr-CH" w:eastAsia="fr-CH"/>
              </w:rPr>
              <w:tab/>
            </w:r>
            <w:r w:rsidRPr="00E25923">
              <w:rPr>
                <w:rStyle w:val="Lienhypertexte"/>
                <w:noProof/>
              </w:rPr>
              <w:t>Sérialisation des scores et des terrains de jeu</w:t>
            </w:r>
            <w:r>
              <w:rPr>
                <w:noProof/>
                <w:webHidden/>
              </w:rPr>
              <w:tab/>
            </w:r>
            <w:r>
              <w:rPr>
                <w:noProof/>
                <w:webHidden/>
              </w:rPr>
              <w:fldChar w:fldCharType="begin"/>
            </w:r>
            <w:r>
              <w:rPr>
                <w:noProof/>
                <w:webHidden/>
              </w:rPr>
              <w:instrText xml:space="preserve"> PAGEREF _Toc263953841 \h </w:instrText>
            </w:r>
            <w:r>
              <w:rPr>
                <w:noProof/>
                <w:webHidden/>
              </w:rPr>
            </w:r>
            <w:r>
              <w:rPr>
                <w:noProof/>
                <w:webHidden/>
              </w:rPr>
              <w:fldChar w:fldCharType="separate"/>
            </w:r>
            <w:r>
              <w:rPr>
                <w:noProof/>
                <w:webHidden/>
              </w:rPr>
              <w:t>26</w:t>
            </w:r>
            <w:r>
              <w:rPr>
                <w:noProof/>
                <w:webHidden/>
              </w:rPr>
              <w:fldChar w:fldCharType="end"/>
            </w:r>
          </w:hyperlink>
        </w:p>
        <w:p w:rsidR="0069193A" w:rsidRDefault="0069193A">
          <w:pPr>
            <w:pStyle w:val="TM1"/>
            <w:rPr>
              <w:rFonts w:eastAsiaTheme="minorEastAsia" w:cstheme="minorBidi"/>
              <w:b w:val="0"/>
              <w:szCs w:val="22"/>
              <w:lang w:val="fr-CH" w:eastAsia="fr-CH"/>
            </w:rPr>
          </w:pPr>
          <w:hyperlink w:anchor="_Toc263953842" w:history="1">
            <w:r w:rsidRPr="00E25923">
              <w:rPr>
                <w:rStyle w:val="Lienhypertexte"/>
              </w:rPr>
              <w:t>4</w:t>
            </w:r>
            <w:r>
              <w:rPr>
                <w:rFonts w:eastAsiaTheme="minorEastAsia" w:cstheme="minorBidi"/>
                <w:b w:val="0"/>
                <w:szCs w:val="22"/>
                <w:lang w:val="fr-CH" w:eastAsia="fr-CH"/>
              </w:rPr>
              <w:tab/>
            </w:r>
            <w:r w:rsidRPr="00E25923">
              <w:rPr>
                <w:rStyle w:val="Lienhypertexte"/>
              </w:rPr>
              <w:t>Gestion de projet</w:t>
            </w:r>
            <w:r>
              <w:rPr>
                <w:webHidden/>
              </w:rPr>
              <w:tab/>
            </w:r>
            <w:r>
              <w:rPr>
                <w:webHidden/>
              </w:rPr>
              <w:fldChar w:fldCharType="begin"/>
            </w:r>
            <w:r>
              <w:rPr>
                <w:webHidden/>
              </w:rPr>
              <w:instrText xml:space="preserve"> PAGEREF _Toc263953842 \h </w:instrText>
            </w:r>
            <w:r>
              <w:rPr>
                <w:webHidden/>
              </w:rPr>
            </w:r>
            <w:r>
              <w:rPr>
                <w:webHidden/>
              </w:rPr>
              <w:fldChar w:fldCharType="separate"/>
            </w:r>
            <w:r>
              <w:rPr>
                <w:webHidden/>
              </w:rPr>
              <w:t>27</w:t>
            </w:r>
            <w:r>
              <w:rPr>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43" w:history="1">
            <w:r w:rsidRPr="00E25923">
              <w:rPr>
                <w:rStyle w:val="Lienhypertexte"/>
                <w:noProof/>
              </w:rPr>
              <w:t>4.1</w:t>
            </w:r>
            <w:r>
              <w:rPr>
                <w:rFonts w:eastAsiaTheme="minorEastAsia" w:cstheme="minorBidi"/>
                <w:noProof/>
                <w:szCs w:val="22"/>
                <w:lang w:val="fr-CH" w:eastAsia="fr-CH"/>
              </w:rPr>
              <w:tab/>
            </w:r>
            <w:r w:rsidRPr="00E25923">
              <w:rPr>
                <w:rStyle w:val="Lienhypertexte"/>
                <w:noProof/>
              </w:rPr>
              <w:t>Rôle des participants au sein du groupe</w:t>
            </w:r>
            <w:r>
              <w:rPr>
                <w:noProof/>
                <w:webHidden/>
              </w:rPr>
              <w:tab/>
            </w:r>
            <w:r>
              <w:rPr>
                <w:noProof/>
                <w:webHidden/>
              </w:rPr>
              <w:fldChar w:fldCharType="begin"/>
            </w:r>
            <w:r>
              <w:rPr>
                <w:noProof/>
                <w:webHidden/>
              </w:rPr>
              <w:instrText xml:space="preserve"> PAGEREF _Toc263953843 \h </w:instrText>
            </w:r>
            <w:r>
              <w:rPr>
                <w:noProof/>
                <w:webHidden/>
              </w:rPr>
            </w:r>
            <w:r>
              <w:rPr>
                <w:noProof/>
                <w:webHidden/>
              </w:rPr>
              <w:fldChar w:fldCharType="separate"/>
            </w:r>
            <w:r>
              <w:rPr>
                <w:noProof/>
                <w:webHidden/>
              </w:rPr>
              <w:t>27</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44" w:history="1">
            <w:r w:rsidRPr="00E25923">
              <w:rPr>
                <w:rStyle w:val="Lienhypertexte"/>
                <w:noProof/>
              </w:rPr>
              <w:t>4.2</w:t>
            </w:r>
            <w:r>
              <w:rPr>
                <w:rFonts w:eastAsiaTheme="minorEastAsia" w:cstheme="minorBidi"/>
                <w:noProof/>
                <w:szCs w:val="22"/>
                <w:lang w:val="fr-CH" w:eastAsia="fr-CH"/>
              </w:rPr>
              <w:tab/>
            </w:r>
            <w:r w:rsidRPr="00E25923">
              <w:rPr>
                <w:rStyle w:val="Lienhypertexte"/>
                <w:noProof/>
              </w:rPr>
              <w:t>Plan d’itérations initial</w:t>
            </w:r>
            <w:r>
              <w:rPr>
                <w:noProof/>
                <w:webHidden/>
              </w:rPr>
              <w:tab/>
            </w:r>
            <w:r>
              <w:rPr>
                <w:noProof/>
                <w:webHidden/>
              </w:rPr>
              <w:fldChar w:fldCharType="begin"/>
            </w:r>
            <w:r>
              <w:rPr>
                <w:noProof/>
                <w:webHidden/>
              </w:rPr>
              <w:instrText xml:space="preserve"> PAGEREF _Toc263953844 \h </w:instrText>
            </w:r>
            <w:r>
              <w:rPr>
                <w:noProof/>
                <w:webHidden/>
              </w:rPr>
            </w:r>
            <w:r>
              <w:rPr>
                <w:noProof/>
                <w:webHidden/>
              </w:rPr>
              <w:fldChar w:fldCharType="separate"/>
            </w:r>
            <w:r>
              <w:rPr>
                <w:noProof/>
                <w:webHidden/>
              </w:rPr>
              <w:t>28</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45" w:history="1">
            <w:r w:rsidRPr="00E25923">
              <w:rPr>
                <w:rStyle w:val="Lienhypertexte"/>
                <w:rFonts w:cstheme="minorHAnsi"/>
                <w:noProof/>
                <w:snapToGrid w:val="0"/>
                <w:w w:val="0"/>
              </w:rPr>
              <w:t>4.2.1</w:t>
            </w:r>
            <w:r>
              <w:rPr>
                <w:rFonts w:eastAsiaTheme="minorEastAsia" w:cstheme="minorBidi"/>
                <w:noProof/>
                <w:szCs w:val="22"/>
                <w:lang w:val="fr-CH" w:eastAsia="fr-CH"/>
              </w:rPr>
              <w:tab/>
            </w:r>
            <w:r w:rsidRPr="00E25923">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3953845 \h </w:instrText>
            </w:r>
            <w:r>
              <w:rPr>
                <w:noProof/>
                <w:webHidden/>
              </w:rPr>
            </w:r>
            <w:r>
              <w:rPr>
                <w:noProof/>
                <w:webHidden/>
              </w:rPr>
              <w:fldChar w:fldCharType="separate"/>
            </w:r>
            <w:r>
              <w:rPr>
                <w:noProof/>
                <w:webHidden/>
              </w:rPr>
              <w:t>28</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46" w:history="1">
            <w:r w:rsidRPr="00E25923">
              <w:rPr>
                <w:rStyle w:val="Lienhypertexte"/>
                <w:rFonts w:cstheme="minorHAnsi"/>
                <w:noProof/>
                <w:snapToGrid w:val="0"/>
                <w:w w:val="0"/>
              </w:rPr>
              <w:t>4.2.2</w:t>
            </w:r>
            <w:r>
              <w:rPr>
                <w:rFonts w:eastAsiaTheme="minorEastAsia" w:cstheme="minorBidi"/>
                <w:noProof/>
                <w:szCs w:val="22"/>
                <w:lang w:val="fr-CH" w:eastAsia="fr-CH"/>
              </w:rPr>
              <w:tab/>
            </w:r>
            <w:r w:rsidRPr="00E25923">
              <w:rPr>
                <w:rStyle w:val="Lienhypertexte"/>
                <w:noProof/>
              </w:rPr>
              <w:t>Itération 2 – Serveur de Jeu + Architecture</w:t>
            </w:r>
            <w:r>
              <w:rPr>
                <w:noProof/>
                <w:webHidden/>
              </w:rPr>
              <w:tab/>
            </w:r>
            <w:r>
              <w:rPr>
                <w:noProof/>
                <w:webHidden/>
              </w:rPr>
              <w:fldChar w:fldCharType="begin"/>
            </w:r>
            <w:r>
              <w:rPr>
                <w:noProof/>
                <w:webHidden/>
              </w:rPr>
              <w:instrText xml:space="preserve"> PAGEREF _Toc263953846 \h </w:instrText>
            </w:r>
            <w:r>
              <w:rPr>
                <w:noProof/>
                <w:webHidden/>
              </w:rPr>
            </w:r>
            <w:r>
              <w:rPr>
                <w:noProof/>
                <w:webHidden/>
              </w:rPr>
              <w:fldChar w:fldCharType="separate"/>
            </w:r>
            <w:r>
              <w:rPr>
                <w:noProof/>
                <w:webHidden/>
              </w:rPr>
              <w:t>2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47" w:history="1">
            <w:r w:rsidRPr="00E25923">
              <w:rPr>
                <w:rStyle w:val="Lienhypertexte"/>
                <w:rFonts w:cstheme="minorHAnsi"/>
                <w:noProof/>
                <w:snapToGrid w:val="0"/>
                <w:w w:val="0"/>
              </w:rPr>
              <w:t>4.2.3</w:t>
            </w:r>
            <w:r>
              <w:rPr>
                <w:rFonts w:eastAsiaTheme="minorEastAsia" w:cstheme="minorBidi"/>
                <w:noProof/>
                <w:szCs w:val="22"/>
                <w:lang w:val="fr-CH" w:eastAsia="fr-CH"/>
              </w:rPr>
              <w:tab/>
            </w:r>
            <w:r w:rsidRPr="00E25923">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3953847 \h </w:instrText>
            </w:r>
            <w:r>
              <w:rPr>
                <w:noProof/>
                <w:webHidden/>
              </w:rPr>
            </w:r>
            <w:r>
              <w:rPr>
                <w:noProof/>
                <w:webHidden/>
              </w:rPr>
              <w:fldChar w:fldCharType="separate"/>
            </w:r>
            <w:r>
              <w:rPr>
                <w:noProof/>
                <w:webHidden/>
              </w:rPr>
              <w:t>2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48" w:history="1">
            <w:r w:rsidRPr="00E25923">
              <w:rPr>
                <w:rStyle w:val="Lienhypertexte"/>
                <w:rFonts w:cstheme="minorHAnsi"/>
                <w:noProof/>
                <w:snapToGrid w:val="0"/>
                <w:w w:val="0"/>
              </w:rPr>
              <w:t>4.2.4</w:t>
            </w:r>
            <w:r>
              <w:rPr>
                <w:rFonts w:eastAsiaTheme="minorEastAsia" w:cstheme="minorBidi"/>
                <w:noProof/>
                <w:szCs w:val="22"/>
                <w:lang w:val="fr-CH" w:eastAsia="fr-CH"/>
              </w:rPr>
              <w:tab/>
            </w:r>
            <w:r w:rsidRPr="00E25923">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3953848 \h </w:instrText>
            </w:r>
            <w:r>
              <w:rPr>
                <w:noProof/>
                <w:webHidden/>
              </w:rPr>
            </w:r>
            <w:r>
              <w:rPr>
                <w:noProof/>
                <w:webHidden/>
              </w:rPr>
              <w:fldChar w:fldCharType="separate"/>
            </w:r>
            <w:r>
              <w:rPr>
                <w:noProof/>
                <w:webHidden/>
              </w:rPr>
              <w:t>30</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49" w:history="1">
            <w:r w:rsidRPr="00E25923">
              <w:rPr>
                <w:rStyle w:val="Lienhypertexte"/>
                <w:rFonts w:cstheme="minorHAnsi"/>
                <w:noProof/>
                <w:snapToGrid w:val="0"/>
                <w:w w:val="0"/>
              </w:rPr>
              <w:t>4.2.5</w:t>
            </w:r>
            <w:r>
              <w:rPr>
                <w:rFonts w:eastAsiaTheme="minorEastAsia" w:cstheme="minorBidi"/>
                <w:noProof/>
                <w:szCs w:val="22"/>
                <w:lang w:val="fr-CH" w:eastAsia="fr-CH"/>
              </w:rPr>
              <w:tab/>
            </w:r>
            <w:r w:rsidRPr="00E25923">
              <w:rPr>
                <w:rStyle w:val="Lienhypertexte"/>
                <w:noProof/>
              </w:rPr>
              <w:t>Itération 5 – Serveur Web (facultatif)</w:t>
            </w:r>
            <w:r>
              <w:rPr>
                <w:noProof/>
                <w:webHidden/>
              </w:rPr>
              <w:tab/>
            </w:r>
            <w:r>
              <w:rPr>
                <w:noProof/>
                <w:webHidden/>
              </w:rPr>
              <w:fldChar w:fldCharType="begin"/>
            </w:r>
            <w:r>
              <w:rPr>
                <w:noProof/>
                <w:webHidden/>
              </w:rPr>
              <w:instrText xml:space="preserve"> PAGEREF _Toc263953849 \h </w:instrText>
            </w:r>
            <w:r>
              <w:rPr>
                <w:noProof/>
                <w:webHidden/>
              </w:rPr>
            </w:r>
            <w:r>
              <w:rPr>
                <w:noProof/>
                <w:webHidden/>
              </w:rPr>
              <w:fldChar w:fldCharType="separate"/>
            </w:r>
            <w:r>
              <w:rPr>
                <w:noProof/>
                <w:webHidden/>
              </w:rPr>
              <w:t>30</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50" w:history="1">
            <w:r w:rsidRPr="00E25923">
              <w:rPr>
                <w:rStyle w:val="Lienhypertexte"/>
                <w:noProof/>
              </w:rPr>
              <w:t>4.3</w:t>
            </w:r>
            <w:r>
              <w:rPr>
                <w:rFonts w:eastAsiaTheme="minorEastAsia" w:cstheme="minorBidi"/>
                <w:noProof/>
                <w:szCs w:val="22"/>
                <w:lang w:val="fr-CH" w:eastAsia="fr-CH"/>
              </w:rPr>
              <w:tab/>
            </w:r>
            <w:r w:rsidRPr="00E25923">
              <w:rPr>
                <w:rStyle w:val="Lienhypertexte"/>
                <w:noProof/>
              </w:rPr>
              <w:t>Suivi du projet : itérations par itérations</w:t>
            </w:r>
            <w:r>
              <w:rPr>
                <w:noProof/>
                <w:webHidden/>
              </w:rPr>
              <w:tab/>
            </w:r>
            <w:r>
              <w:rPr>
                <w:noProof/>
                <w:webHidden/>
              </w:rPr>
              <w:fldChar w:fldCharType="begin"/>
            </w:r>
            <w:r>
              <w:rPr>
                <w:noProof/>
                <w:webHidden/>
              </w:rPr>
              <w:instrText xml:space="preserve"> PAGEREF _Toc263953850 \h </w:instrText>
            </w:r>
            <w:r>
              <w:rPr>
                <w:noProof/>
                <w:webHidden/>
              </w:rPr>
            </w:r>
            <w:r>
              <w:rPr>
                <w:noProof/>
                <w:webHidden/>
              </w:rPr>
              <w:fldChar w:fldCharType="separate"/>
            </w:r>
            <w:r>
              <w:rPr>
                <w:noProof/>
                <w:webHidden/>
              </w:rPr>
              <w:t>3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1" w:history="1">
            <w:r w:rsidRPr="00E25923">
              <w:rPr>
                <w:rStyle w:val="Lienhypertexte"/>
                <w:rFonts w:cstheme="minorHAnsi"/>
                <w:noProof/>
                <w:snapToGrid w:val="0"/>
                <w:w w:val="0"/>
              </w:rPr>
              <w:t>4.3.1</w:t>
            </w:r>
            <w:r>
              <w:rPr>
                <w:rFonts w:eastAsiaTheme="minorEastAsia" w:cstheme="minorBidi"/>
                <w:noProof/>
                <w:szCs w:val="22"/>
                <w:lang w:val="fr-CH" w:eastAsia="fr-CH"/>
              </w:rPr>
              <w:tab/>
            </w:r>
            <w:r w:rsidRPr="00E25923">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3953851 \h </w:instrText>
            </w:r>
            <w:r>
              <w:rPr>
                <w:noProof/>
                <w:webHidden/>
              </w:rPr>
            </w:r>
            <w:r>
              <w:rPr>
                <w:noProof/>
                <w:webHidden/>
              </w:rPr>
              <w:fldChar w:fldCharType="separate"/>
            </w:r>
            <w:r>
              <w:rPr>
                <w:noProof/>
                <w:webHidden/>
              </w:rPr>
              <w:t>3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2" w:history="1">
            <w:r w:rsidRPr="00E25923">
              <w:rPr>
                <w:rStyle w:val="Lienhypertexte"/>
                <w:rFonts w:cstheme="minorHAnsi"/>
                <w:noProof/>
                <w:snapToGrid w:val="0"/>
                <w:w w:val="0"/>
              </w:rPr>
              <w:t>4.3.2</w:t>
            </w:r>
            <w:r>
              <w:rPr>
                <w:rFonts w:eastAsiaTheme="minorEastAsia" w:cstheme="minorBidi"/>
                <w:noProof/>
                <w:szCs w:val="22"/>
                <w:lang w:val="fr-CH" w:eastAsia="fr-CH"/>
              </w:rPr>
              <w:tab/>
            </w:r>
            <w:r w:rsidRPr="00E25923">
              <w:rPr>
                <w:rStyle w:val="Lienhypertexte"/>
                <w:noProof/>
              </w:rPr>
              <w:t>Itération 2 – Serveur de Jeu + Architecture</w:t>
            </w:r>
            <w:r>
              <w:rPr>
                <w:noProof/>
                <w:webHidden/>
              </w:rPr>
              <w:tab/>
            </w:r>
            <w:r>
              <w:rPr>
                <w:noProof/>
                <w:webHidden/>
              </w:rPr>
              <w:fldChar w:fldCharType="begin"/>
            </w:r>
            <w:r>
              <w:rPr>
                <w:noProof/>
                <w:webHidden/>
              </w:rPr>
              <w:instrText xml:space="preserve"> PAGEREF _Toc263953852 \h </w:instrText>
            </w:r>
            <w:r>
              <w:rPr>
                <w:noProof/>
                <w:webHidden/>
              </w:rPr>
            </w:r>
            <w:r>
              <w:rPr>
                <w:noProof/>
                <w:webHidden/>
              </w:rPr>
              <w:fldChar w:fldCharType="separate"/>
            </w:r>
            <w:r>
              <w:rPr>
                <w:noProof/>
                <w:webHidden/>
              </w:rPr>
              <w:t>32</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3" w:history="1">
            <w:r w:rsidRPr="00E25923">
              <w:rPr>
                <w:rStyle w:val="Lienhypertexte"/>
                <w:rFonts w:cstheme="minorHAnsi"/>
                <w:noProof/>
                <w:snapToGrid w:val="0"/>
                <w:w w:val="0"/>
              </w:rPr>
              <w:t>4.3.3</w:t>
            </w:r>
            <w:r>
              <w:rPr>
                <w:rFonts w:eastAsiaTheme="minorEastAsia" w:cstheme="minorBidi"/>
                <w:noProof/>
                <w:szCs w:val="22"/>
                <w:lang w:val="fr-CH" w:eastAsia="fr-CH"/>
              </w:rPr>
              <w:tab/>
            </w:r>
            <w:r w:rsidRPr="00E25923">
              <w:rPr>
                <w:rStyle w:val="Lienhypertexte"/>
                <w:noProof/>
              </w:rPr>
              <w:t>Itération 3 – Intégration du serveur de jeu + Interface du Jeu en réseau</w:t>
            </w:r>
            <w:r>
              <w:rPr>
                <w:noProof/>
                <w:webHidden/>
              </w:rPr>
              <w:tab/>
            </w:r>
            <w:r>
              <w:rPr>
                <w:noProof/>
                <w:webHidden/>
              </w:rPr>
              <w:fldChar w:fldCharType="begin"/>
            </w:r>
            <w:r>
              <w:rPr>
                <w:noProof/>
                <w:webHidden/>
              </w:rPr>
              <w:instrText xml:space="preserve"> PAGEREF _Toc263953853 \h </w:instrText>
            </w:r>
            <w:r>
              <w:rPr>
                <w:noProof/>
                <w:webHidden/>
              </w:rPr>
            </w:r>
            <w:r>
              <w:rPr>
                <w:noProof/>
                <w:webHidden/>
              </w:rPr>
              <w:fldChar w:fldCharType="separate"/>
            </w:r>
            <w:r>
              <w:rPr>
                <w:noProof/>
                <w:webHidden/>
              </w:rPr>
              <w:t>33</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4" w:history="1">
            <w:r w:rsidRPr="00E25923">
              <w:rPr>
                <w:rStyle w:val="Lienhypertexte"/>
                <w:rFonts w:cstheme="minorHAnsi"/>
                <w:noProof/>
                <w:snapToGrid w:val="0"/>
                <w:w w:val="0"/>
              </w:rPr>
              <w:t>4.3.4</w:t>
            </w:r>
            <w:r>
              <w:rPr>
                <w:rFonts w:eastAsiaTheme="minorEastAsia" w:cstheme="minorBidi"/>
                <w:noProof/>
                <w:szCs w:val="22"/>
                <w:lang w:val="fr-CH" w:eastAsia="fr-CH"/>
              </w:rPr>
              <w:tab/>
            </w:r>
            <w:r w:rsidRPr="00E25923">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3953854 \h </w:instrText>
            </w:r>
            <w:r>
              <w:rPr>
                <w:noProof/>
                <w:webHidden/>
              </w:rPr>
            </w:r>
            <w:r>
              <w:rPr>
                <w:noProof/>
                <w:webHidden/>
              </w:rPr>
              <w:fldChar w:fldCharType="separate"/>
            </w:r>
            <w:r>
              <w:rPr>
                <w:noProof/>
                <w:webHidden/>
              </w:rPr>
              <w:t>34</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5" w:history="1">
            <w:r w:rsidRPr="00E25923">
              <w:rPr>
                <w:rStyle w:val="Lienhypertexte"/>
                <w:rFonts w:cstheme="minorHAnsi"/>
                <w:noProof/>
                <w:snapToGrid w:val="0"/>
                <w:w w:val="0"/>
              </w:rPr>
              <w:t>4.3.5</w:t>
            </w:r>
            <w:r>
              <w:rPr>
                <w:rFonts w:eastAsiaTheme="minorEastAsia" w:cstheme="minorBidi"/>
                <w:noProof/>
                <w:szCs w:val="22"/>
                <w:lang w:val="fr-CH" w:eastAsia="fr-CH"/>
              </w:rPr>
              <w:tab/>
            </w:r>
            <w:r w:rsidRPr="00E25923">
              <w:rPr>
                <w:rStyle w:val="Lienhypertexte"/>
                <w:noProof/>
              </w:rPr>
              <w:t>Itération 5 – Serveur Web (facultatif)</w:t>
            </w:r>
            <w:r>
              <w:rPr>
                <w:noProof/>
                <w:webHidden/>
              </w:rPr>
              <w:tab/>
            </w:r>
            <w:r>
              <w:rPr>
                <w:noProof/>
                <w:webHidden/>
              </w:rPr>
              <w:fldChar w:fldCharType="begin"/>
            </w:r>
            <w:r>
              <w:rPr>
                <w:noProof/>
                <w:webHidden/>
              </w:rPr>
              <w:instrText xml:space="preserve"> PAGEREF _Toc263953855 \h </w:instrText>
            </w:r>
            <w:r>
              <w:rPr>
                <w:noProof/>
                <w:webHidden/>
              </w:rPr>
            </w:r>
            <w:r>
              <w:rPr>
                <w:noProof/>
                <w:webHidden/>
              </w:rPr>
              <w:fldChar w:fldCharType="separate"/>
            </w:r>
            <w:r>
              <w:rPr>
                <w:noProof/>
                <w:webHidden/>
              </w:rPr>
              <w:t>35</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56" w:history="1">
            <w:r w:rsidRPr="00E25923">
              <w:rPr>
                <w:rStyle w:val="Lienhypertexte"/>
                <w:noProof/>
              </w:rPr>
              <w:t>4.4</w:t>
            </w:r>
            <w:r>
              <w:rPr>
                <w:rFonts w:eastAsiaTheme="minorEastAsia" w:cstheme="minorBidi"/>
                <w:noProof/>
                <w:szCs w:val="22"/>
                <w:lang w:val="fr-CH" w:eastAsia="fr-CH"/>
              </w:rPr>
              <w:tab/>
            </w:r>
            <w:r w:rsidRPr="00E25923">
              <w:rPr>
                <w:rStyle w:val="Lienhypertexte"/>
                <w:noProof/>
              </w:rPr>
              <w:t>Stratégie de tests</w:t>
            </w:r>
            <w:r>
              <w:rPr>
                <w:noProof/>
                <w:webHidden/>
              </w:rPr>
              <w:tab/>
            </w:r>
            <w:r>
              <w:rPr>
                <w:noProof/>
                <w:webHidden/>
              </w:rPr>
              <w:fldChar w:fldCharType="begin"/>
            </w:r>
            <w:r>
              <w:rPr>
                <w:noProof/>
                <w:webHidden/>
              </w:rPr>
              <w:instrText xml:space="preserve"> PAGEREF _Toc263953856 \h </w:instrText>
            </w:r>
            <w:r>
              <w:rPr>
                <w:noProof/>
                <w:webHidden/>
              </w:rPr>
            </w:r>
            <w:r>
              <w:rPr>
                <w:noProof/>
                <w:webHidden/>
              </w:rPr>
              <w:fldChar w:fldCharType="separate"/>
            </w:r>
            <w:r>
              <w:rPr>
                <w:noProof/>
                <w:webHidden/>
              </w:rPr>
              <w:t>36</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7" w:history="1">
            <w:r w:rsidRPr="00E25923">
              <w:rPr>
                <w:rStyle w:val="Lienhypertexte"/>
                <w:rFonts w:cstheme="minorHAnsi"/>
                <w:noProof/>
                <w:snapToGrid w:val="0"/>
                <w:w w:val="0"/>
              </w:rPr>
              <w:t>4.4.1</w:t>
            </w:r>
            <w:r>
              <w:rPr>
                <w:rFonts w:eastAsiaTheme="minorEastAsia" w:cstheme="minorBidi"/>
                <w:noProof/>
                <w:szCs w:val="22"/>
                <w:lang w:val="fr-CH" w:eastAsia="fr-CH"/>
              </w:rPr>
              <w:tab/>
            </w:r>
            <w:r w:rsidRPr="00E25923">
              <w:rPr>
                <w:rStyle w:val="Lienhypertexte"/>
                <w:noProof/>
              </w:rPr>
              <w:t>Condition des tests effectués</w:t>
            </w:r>
            <w:r>
              <w:rPr>
                <w:noProof/>
                <w:webHidden/>
              </w:rPr>
              <w:tab/>
            </w:r>
            <w:r>
              <w:rPr>
                <w:noProof/>
                <w:webHidden/>
              </w:rPr>
              <w:fldChar w:fldCharType="begin"/>
            </w:r>
            <w:r>
              <w:rPr>
                <w:noProof/>
                <w:webHidden/>
              </w:rPr>
              <w:instrText xml:space="preserve"> PAGEREF _Toc263953857 \h </w:instrText>
            </w:r>
            <w:r>
              <w:rPr>
                <w:noProof/>
                <w:webHidden/>
              </w:rPr>
            </w:r>
            <w:r>
              <w:rPr>
                <w:noProof/>
                <w:webHidden/>
              </w:rPr>
              <w:fldChar w:fldCharType="separate"/>
            </w:r>
            <w:r>
              <w:rPr>
                <w:noProof/>
                <w:webHidden/>
              </w:rPr>
              <w:t>36</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8" w:history="1">
            <w:r w:rsidRPr="00E25923">
              <w:rPr>
                <w:rStyle w:val="Lienhypertexte"/>
                <w:rFonts w:cstheme="minorHAnsi"/>
                <w:noProof/>
                <w:snapToGrid w:val="0"/>
                <w:w w:val="0"/>
              </w:rPr>
              <w:t>4.4.2</w:t>
            </w:r>
            <w:r>
              <w:rPr>
                <w:rFonts w:eastAsiaTheme="minorEastAsia" w:cstheme="minorBidi"/>
                <w:noProof/>
                <w:szCs w:val="22"/>
                <w:lang w:val="fr-CH" w:eastAsia="fr-CH"/>
              </w:rPr>
              <w:tab/>
            </w:r>
            <w:r w:rsidRPr="00E25923">
              <w:rPr>
                <w:rStyle w:val="Lienhypertexte"/>
                <w:noProof/>
              </w:rPr>
              <w:t>Stratégie des tests</w:t>
            </w:r>
            <w:r>
              <w:rPr>
                <w:noProof/>
                <w:webHidden/>
              </w:rPr>
              <w:tab/>
            </w:r>
            <w:r>
              <w:rPr>
                <w:noProof/>
                <w:webHidden/>
              </w:rPr>
              <w:fldChar w:fldCharType="begin"/>
            </w:r>
            <w:r>
              <w:rPr>
                <w:noProof/>
                <w:webHidden/>
              </w:rPr>
              <w:instrText xml:space="preserve"> PAGEREF _Toc263953858 \h </w:instrText>
            </w:r>
            <w:r>
              <w:rPr>
                <w:noProof/>
                <w:webHidden/>
              </w:rPr>
            </w:r>
            <w:r>
              <w:rPr>
                <w:noProof/>
                <w:webHidden/>
              </w:rPr>
              <w:fldChar w:fldCharType="separate"/>
            </w:r>
            <w:r>
              <w:rPr>
                <w:noProof/>
                <w:webHidden/>
              </w:rPr>
              <w:t>36</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59" w:history="1">
            <w:r w:rsidRPr="00E25923">
              <w:rPr>
                <w:rStyle w:val="Lienhypertexte"/>
                <w:rFonts w:cstheme="minorHAnsi"/>
                <w:noProof/>
                <w:snapToGrid w:val="0"/>
                <w:w w:val="0"/>
              </w:rPr>
              <w:t>4.4.3</w:t>
            </w:r>
            <w:r>
              <w:rPr>
                <w:rFonts w:eastAsiaTheme="minorEastAsia" w:cstheme="minorBidi"/>
                <w:noProof/>
                <w:szCs w:val="22"/>
                <w:lang w:val="fr-CH" w:eastAsia="fr-CH"/>
              </w:rPr>
              <w:tab/>
            </w:r>
            <w:r w:rsidRPr="00E25923">
              <w:rPr>
                <w:rStyle w:val="Lienhypertexte"/>
                <w:noProof/>
              </w:rPr>
              <w:t>Test n°01 : établir une connexion client/serveur d’enregistrement avec échange de messages</w:t>
            </w:r>
            <w:r>
              <w:rPr>
                <w:noProof/>
                <w:webHidden/>
              </w:rPr>
              <w:tab/>
            </w:r>
            <w:r>
              <w:rPr>
                <w:noProof/>
                <w:webHidden/>
              </w:rPr>
              <w:fldChar w:fldCharType="begin"/>
            </w:r>
            <w:r>
              <w:rPr>
                <w:noProof/>
                <w:webHidden/>
              </w:rPr>
              <w:instrText xml:space="preserve"> PAGEREF _Toc263953859 \h </w:instrText>
            </w:r>
            <w:r>
              <w:rPr>
                <w:noProof/>
                <w:webHidden/>
              </w:rPr>
            </w:r>
            <w:r>
              <w:rPr>
                <w:noProof/>
                <w:webHidden/>
              </w:rPr>
              <w:fldChar w:fldCharType="separate"/>
            </w:r>
            <w:r>
              <w:rPr>
                <w:noProof/>
                <w:webHidden/>
              </w:rPr>
              <w:t>37</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0" w:history="1">
            <w:r w:rsidRPr="00E25923">
              <w:rPr>
                <w:rStyle w:val="Lienhypertexte"/>
                <w:rFonts w:cstheme="minorHAnsi"/>
                <w:noProof/>
                <w:snapToGrid w:val="0"/>
                <w:w w:val="0"/>
              </w:rPr>
              <w:t>4.4.4</w:t>
            </w:r>
            <w:r>
              <w:rPr>
                <w:rFonts w:eastAsiaTheme="minorEastAsia" w:cstheme="minorBidi"/>
                <w:noProof/>
                <w:szCs w:val="22"/>
                <w:lang w:val="fr-CH" w:eastAsia="fr-CH"/>
              </w:rPr>
              <w:tab/>
            </w:r>
            <w:r w:rsidRPr="00E25923">
              <w:rPr>
                <w:rStyle w:val="Lienhypertexte"/>
                <w:noProof/>
              </w:rPr>
              <w:t>Test n°02 : voir les parties inscrites sur le serveur d’enregistrement</w:t>
            </w:r>
            <w:r>
              <w:rPr>
                <w:noProof/>
                <w:webHidden/>
              </w:rPr>
              <w:tab/>
            </w:r>
            <w:r>
              <w:rPr>
                <w:noProof/>
                <w:webHidden/>
              </w:rPr>
              <w:fldChar w:fldCharType="begin"/>
            </w:r>
            <w:r>
              <w:rPr>
                <w:noProof/>
                <w:webHidden/>
              </w:rPr>
              <w:instrText xml:space="preserve"> PAGEREF _Toc263953860 \h </w:instrText>
            </w:r>
            <w:r>
              <w:rPr>
                <w:noProof/>
                <w:webHidden/>
              </w:rPr>
            </w:r>
            <w:r>
              <w:rPr>
                <w:noProof/>
                <w:webHidden/>
              </w:rPr>
              <w:fldChar w:fldCharType="separate"/>
            </w:r>
            <w:r>
              <w:rPr>
                <w:noProof/>
                <w:webHidden/>
              </w:rPr>
              <w:t>38</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1" w:history="1">
            <w:r w:rsidRPr="00E25923">
              <w:rPr>
                <w:rStyle w:val="Lienhypertexte"/>
                <w:rFonts w:cstheme="minorHAnsi"/>
                <w:noProof/>
                <w:snapToGrid w:val="0"/>
                <w:w w:val="0"/>
              </w:rPr>
              <w:t>4.4.5</w:t>
            </w:r>
            <w:r>
              <w:rPr>
                <w:rFonts w:eastAsiaTheme="minorEastAsia" w:cstheme="minorBidi"/>
                <w:noProof/>
                <w:szCs w:val="22"/>
                <w:lang w:val="fr-CH" w:eastAsia="fr-CH"/>
              </w:rPr>
              <w:tab/>
            </w:r>
            <w:r w:rsidRPr="00E25923">
              <w:rPr>
                <w:rStyle w:val="Lienhypertexte"/>
                <w:noProof/>
              </w:rPr>
              <w:t>Test n°03 : « Désenregistrer » une partie sur le serveur d’enregistrement</w:t>
            </w:r>
            <w:r>
              <w:rPr>
                <w:noProof/>
                <w:webHidden/>
              </w:rPr>
              <w:tab/>
            </w:r>
            <w:r>
              <w:rPr>
                <w:noProof/>
                <w:webHidden/>
              </w:rPr>
              <w:fldChar w:fldCharType="begin"/>
            </w:r>
            <w:r>
              <w:rPr>
                <w:noProof/>
                <w:webHidden/>
              </w:rPr>
              <w:instrText xml:space="preserve"> PAGEREF _Toc263953861 \h </w:instrText>
            </w:r>
            <w:r>
              <w:rPr>
                <w:noProof/>
                <w:webHidden/>
              </w:rPr>
            </w:r>
            <w:r>
              <w:rPr>
                <w:noProof/>
                <w:webHidden/>
              </w:rPr>
              <w:fldChar w:fldCharType="separate"/>
            </w:r>
            <w:r>
              <w:rPr>
                <w:noProof/>
                <w:webHidden/>
              </w:rPr>
              <w:t>39</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2" w:history="1">
            <w:r w:rsidRPr="00E25923">
              <w:rPr>
                <w:rStyle w:val="Lienhypertexte"/>
                <w:rFonts w:cstheme="minorHAnsi"/>
                <w:noProof/>
                <w:snapToGrid w:val="0"/>
                <w:w w:val="0"/>
              </w:rPr>
              <w:t>4.4.6</w:t>
            </w:r>
            <w:r>
              <w:rPr>
                <w:rFonts w:eastAsiaTheme="minorEastAsia" w:cstheme="minorBidi"/>
                <w:noProof/>
                <w:szCs w:val="22"/>
                <w:lang w:val="fr-CH" w:eastAsia="fr-CH"/>
              </w:rPr>
              <w:tab/>
            </w:r>
            <w:r w:rsidRPr="00E25923">
              <w:rPr>
                <w:rStyle w:val="Lienhypertexte"/>
                <w:noProof/>
              </w:rPr>
              <w:t>Test n° 04 : mettre à jour les informations d’une partie</w:t>
            </w:r>
            <w:r>
              <w:rPr>
                <w:noProof/>
                <w:webHidden/>
              </w:rPr>
              <w:tab/>
            </w:r>
            <w:r>
              <w:rPr>
                <w:noProof/>
                <w:webHidden/>
              </w:rPr>
              <w:fldChar w:fldCharType="begin"/>
            </w:r>
            <w:r>
              <w:rPr>
                <w:noProof/>
                <w:webHidden/>
              </w:rPr>
              <w:instrText xml:space="preserve"> PAGEREF _Toc263953862 \h </w:instrText>
            </w:r>
            <w:r>
              <w:rPr>
                <w:noProof/>
                <w:webHidden/>
              </w:rPr>
            </w:r>
            <w:r>
              <w:rPr>
                <w:noProof/>
                <w:webHidden/>
              </w:rPr>
              <w:fldChar w:fldCharType="separate"/>
            </w:r>
            <w:r>
              <w:rPr>
                <w:noProof/>
                <w:webHidden/>
              </w:rPr>
              <w:t>40</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3" w:history="1">
            <w:r w:rsidRPr="00E25923">
              <w:rPr>
                <w:rStyle w:val="Lienhypertexte"/>
                <w:rFonts w:cstheme="minorHAnsi"/>
                <w:noProof/>
                <w:snapToGrid w:val="0"/>
                <w:w w:val="0"/>
              </w:rPr>
              <w:t>4.4.7</w:t>
            </w:r>
            <w:r>
              <w:rPr>
                <w:rFonts w:eastAsiaTheme="minorEastAsia" w:cstheme="minorBidi"/>
                <w:noProof/>
                <w:szCs w:val="22"/>
                <w:lang w:val="fr-CH" w:eastAsia="fr-CH"/>
              </w:rPr>
              <w:tab/>
            </w:r>
            <w:r w:rsidRPr="00E25923">
              <w:rPr>
                <w:rStyle w:val="Lienhypertexte"/>
                <w:noProof/>
              </w:rPr>
              <w:t>Test n° 05 : le client peut se connecter et jouer une partie en réseau</w:t>
            </w:r>
            <w:r>
              <w:rPr>
                <w:noProof/>
                <w:webHidden/>
              </w:rPr>
              <w:tab/>
            </w:r>
            <w:r>
              <w:rPr>
                <w:noProof/>
                <w:webHidden/>
              </w:rPr>
              <w:fldChar w:fldCharType="begin"/>
            </w:r>
            <w:r>
              <w:rPr>
                <w:noProof/>
                <w:webHidden/>
              </w:rPr>
              <w:instrText xml:space="preserve"> PAGEREF _Toc263953863 \h </w:instrText>
            </w:r>
            <w:r>
              <w:rPr>
                <w:noProof/>
                <w:webHidden/>
              </w:rPr>
            </w:r>
            <w:r>
              <w:rPr>
                <w:noProof/>
                <w:webHidden/>
              </w:rPr>
              <w:fldChar w:fldCharType="separate"/>
            </w:r>
            <w:r>
              <w:rPr>
                <w:noProof/>
                <w:webHidden/>
              </w:rPr>
              <w:t>41</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4" w:history="1">
            <w:r w:rsidRPr="00E25923">
              <w:rPr>
                <w:rStyle w:val="Lienhypertexte"/>
                <w:rFonts w:cstheme="minorHAnsi"/>
                <w:noProof/>
                <w:snapToGrid w:val="0"/>
                <w:w w:val="0"/>
              </w:rPr>
              <w:t>4.4.8</w:t>
            </w:r>
            <w:r>
              <w:rPr>
                <w:rFonts w:eastAsiaTheme="minorEastAsia" w:cstheme="minorBidi"/>
                <w:noProof/>
                <w:szCs w:val="22"/>
                <w:lang w:val="fr-CH" w:eastAsia="fr-CH"/>
              </w:rPr>
              <w:tab/>
            </w:r>
            <w:r w:rsidRPr="00E25923">
              <w:rPr>
                <w:rStyle w:val="Lienhypertexte"/>
                <w:noProof/>
              </w:rPr>
              <w:t>Conclusion des tests</w:t>
            </w:r>
            <w:r>
              <w:rPr>
                <w:noProof/>
                <w:webHidden/>
              </w:rPr>
              <w:tab/>
            </w:r>
            <w:r>
              <w:rPr>
                <w:noProof/>
                <w:webHidden/>
              </w:rPr>
              <w:fldChar w:fldCharType="begin"/>
            </w:r>
            <w:r>
              <w:rPr>
                <w:noProof/>
                <w:webHidden/>
              </w:rPr>
              <w:instrText xml:space="preserve"> PAGEREF _Toc263953864 \h </w:instrText>
            </w:r>
            <w:r>
              <w:rPr>
                <w:noProof/>
                <w:webHidden/>
              </w:rPr>
            </w:r>
            <w:r>
              <w:rPr>
                <w:noProof/>
                <w:webHidden/>
              </w:rPr>
              <w:fldChar w:fldCharType="separate"/>
            </w:r>
            <w:r>
              <w:rPr>
                <w:noProof/>
                <w:webHidden/>
              </w:rPr>
              <w:t>43</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65" w:history="1">
            <w:r w:rsidRPr="00E25923">
              <w:rPr>
                <w:rStyle w:val="Lienhypertexte"/>
                <w:noProof/>
              </w:rPr>
              <w:t>4.5</w:t>
            </w:r>
            <w:r>
              <w:rPr>
                <w:rFonts w:eastAsiaTheme="minorEastAsia" w:cstheme="minorBidi"/>
                <w:noProof/>
                <w:szCs w:val="22"/>
                <w:lang w:val="fr-CH" w:eastAsia="fr-CH"/>
              </w:rPr>
              <w:tab/>
            </w:r>
            <w:r w:rsidRPr="00E25923">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263953865 \h </w:instrText>
            </w:r>
            <w:r>
              <w:rPr>
                <w:noProof/>
                <w:webHidden/>
              </w:rPr>
            </w:r>
            <w:r>
              <w:rPr>
                <w:noProof/>
                <w:webHidden/>
              </w:rPr>
              <w:fldChar w:fldCharType="separate"/>
            </w:r>
            <w:r>
              <w:rPr>
                <w:noProof/>
                <w:webHidden/>
              </w:rPr>
              <w:t>44</w:t>
            </w:r>
            <w:r>
              <w:rPr>
                <w:noProof/>
                <w:webHidden/>
              </w:rPr>
              <w:fldChar w:fldCharType="end"/>
            </w:r>
          </w:hyperlink>
        </w:p>
        <w:p w:rsidR="0069193A" w:rsidRDefault="0069193A">
          <w:pPr>
            <w:pStyle w:val="TM1"/>
            <w:rPr>
              <w:rFonts w:eastAsiaTheme="minorEastAsia" w:cstheme="minorBidi"/>
              <w:b w:val="0"/>
              <w:szCs w:val="22"/>
              <w:lang w:val="fr-CH" w:eastAsia="fr-CH"/>
            </w:rPr>
          </w:pPr>
          <w:hyperlink w:anchor="_Toc263953866" w:history="1">
            <w:r w:rsidRPr="00E25923">
              <w:rPr>
                <w:rStyle w:val="Lienhypertexte"/>
              </w:rPr>
              <w:t>5</w:t>
            </w:r>
            <w:r>
              <w:rPr>
                <w:rFonts w:eastAsiaTheme="minorEastAsia" w:cstheme="minorBidi"/>
                <w:b w:val="0"/>
                <w:szCs w:val="22"/>
                <w:lang w:val="fr-CH" w:eastAsia="fr-CH"/>
              </w:rPr>
              <w:tab/>
            </w:r>
            <w:r w:rsidRPr="00E25923">
              <w:rPr>
                <w:rStyle w:val="Lienhypertexte"/>
              </w:rPr>
              <w:t>Etat des lieux</w:t>
            </w:r>
            <w:r>
              <w:rPr>
                <w:webHidden/>
              </w:rPr>
              <w:tab/>
            </w:r>
            <w:r>
              <w:rPr>
                <w:webHidden/>
              </w:rPr>
              <w:fldChar w:fldCharType="begin"/>
            </w:r>
            <w:r>
              <w:rPr>
                <w:webHidden/>
              </w:rPr>
              <w:instrText xml:space="preserve"> PAGEREF _Toc263953866 \h </w:instrText>
            </w:r>
            <w:r>
              <w:rPr>
                <w:webHidden/>
              </w:rPr>
            </w:r>
            <w:r>
              <w:rPr>
                <w:webHidden/>
              </w:rPr>
              <w:fldChar w:fldCharType="separate"/>
            </w:r>
            <w:r>
              <w:rPr>
                <w:webHidden/>
              </w:rPr>
              <w:t>44</w:t>
            </w:r>
            <w:r>
              <w:rPr>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67" w:history="1">
            <w:r w:rsidRPr="00E25923">
              <w:rPr>
                <w:rStyle w:val="Lienhypertexte"/>
                <w:noProof/>
              </w:rPr>
              <w:t>5.1</w:t>
            </w:r>
            <w:r>
              <w:rPr>
                <w:rFonts w:eastAsiaTheme="minorEastAsia" w:cstheme="minorBidi"/>
                <w:noProof/>
                <w:szCs w:val="22"/>
                <w:lang w:val="fr-CH" w:eastAsia="fr-CH"/>
              </w:rPr>
              <w:tab/>
            </w:r>
            <w:r w:rsidRPr="00E25923">
              <w:rPr>
                <w:rStyle w:val="Lienhypertexte"/>
                <w:noProof/>
              </w:rPr>
              <w:t>Ce qui fonctionne</w:t>
            </w:r>
            <w:r>
              <w:rPr>
                <w:noProof/>
                <w:webHidden/>
              </w:rPr>
              <w:tab/>
            </w:r>
            <w:r>
              <w:rPr>
                <w:noProof/>
                <w:webHidden/>
              </w:rPr>
              <w:fldChar w:fldCharType="begin"/>
            </w:r>
            <w:r>
              <w:rPr>
                <w:noProof/>
                <w:webHidden/>
              </w:rPr>
              <w:instrText xml:space="preserve"> PAGEREF _Toc263953867 \h </w:instrText>
            </w:r>
            <w:r>
              <w:rPr>
                <w:noProof/>
                <w:webHidden/>
              </w:rPr>
            </w:r>
            <w:r>
              <w:rPr>
                <w:noProof/>
                <w:webHidden/>
              </w:rPr>
              <w:fldChar w:fldCharType="separate"/>
            </w:r>
            <w:r>
              <w:rPr>
                <w:noProof/>
                <w:webHidden/>
              </w:rPr>
              <w:t>44</w:t>
            </w:r>
            <w:r>
              <w:rPr>
                <w:noProof/>
                <w:webHidden/>
              </w:rPr>
              <w:fldChar w:fldCharType="end"/>
            </w:r>
          </w:hyperlink>
        </w:p>
        <w:p w:rsidR="0069193A" w:rsidRDefault="0069193A">
          <w:pPr>
            <w:pStyle w:val="TM2"/>
            <w:tabs>
              <w:tab w:val="left" w:pos="800"/>
              <w:tab w:val="right" w:leader="dot" w:pos="9062"/>
            </w:tabs>
            <w:rPr>
              <w:rFonts w:eastAsiaTheme="minorEastAsia" w:cstheme="minorBidi"/>
              <w:noProof/>
              <w:szCs w:val="22"/>
              <w:lang w:val="fr-CH" w:eastAsia="fr-CH"/>
            </w:rPr>
          </w:pPr>
          <w:hyperlink w:anchor="_Toc263953868" w:history="1">
            <w:r w:rsidRPr="00E25923">
              <w:rPr>
                <w:rStyle w:val="Lienhypertexte"/>
                <w:noProof/>
              </w:rPr>
              <w:t>5.2</w:t>
            </w:r>
            <w:r>
              <w:rPr>
                <w:rFonts w:eastAsiaTheme="minorEastAsia" w:cstheme="minorBidi"/>
                <w:noProof/>
                <w:szCs w:val="22"/>
                <w:lang w:val="fr-CH" w:eastAsia="fr-CH"/>
              </w:rPr>
              <w:tab/>
            </w:r>
            <w:r w:rsidRPr="00E25923">
              <w:rPr>
                <w:rStyle w:val="Lienhypertexte"/>
                <w:noProof/>
              </w:rPr>
              <w:t>Ce qu’il resterait à développer</w:t>
            </w:r>
            <w:r>
              <w:rPr>
                <w:noProof/>
                <w:webHidden/>
              </w:rPr>
              <w:tab/>
            </w:r>
            <w:r>
              <w:rPr>
                <w:noProof/>
                <w:webHidden/>
              </w:rPr>
              <w:fldChar w:fldCharType="begin"/>
            </w:r>
            <w:r>
              <w:rPr>
                <w:noProof/>
                <w:webHidden/>
              </w:rPr>
              <w:instrText xml:space="preserve"> PAGEREF _Toc263953868 \h </w:instrText>
            </w:r>
            <w:r>
              <w:rPr>
                <w:noProof/>
                <w:webHidden/>
              </w:rPr>
            </w:r>
            <w:r>
              <w:rPr>
                <w:noProof/>
                <w:webHidden/>
              </w:rPr>
              <w:fldChar w:fldCharType="separate"/>
            </w:r>
            <w:r>
              <w:rPr>
                <w:noProof/>
                <w:webHidden/>
              </w:rPr>
              <w:t>44</w:t>
            </w:r>
            <w:r>
              <w:rPr>
                <w:noProof/>
                <w:webHidden/>
              </w:rPr>
              <w:fldChar w:fldCharType="end"/>
            </w:r>
          </w:hyperlink>
        </w:p>
        <w:p w:rsidR="0069193A" w:rsidRDefault="0069193A">
          <w:pPr>
            <w:pStyle w:val="TM3"/>
            <w:tabs>
              <w:tab w:val="left" w:pos="1200"/>
              <w:tab w:val="right" w:leader="dot" w:pos="9062"/>
            </w:tabs>
            <w:rPr>
              <w:rFonts w:eastAsiaTheme="minorEastAsia" w:cstheme="minorBidi"/>
              <w:noProof/>
              <w:szCs w:val="22"/>
              <w:lang w:val="fr-CH" w:eastAsia="fr-CH"/>
            </w:rPr>
          </w:pPr>
          <w:hyperlink w:anchor="_Toc263953869" w:history="1">
            <w:r w:rsidRPr="00E25923">
              <w:rPr>
                <w:rStyle w:val="Lienhypertexte"/>
                <w:rFonts w:cstheme="minorHAnsi"/>
                <w:noProof/>
                <w:snapToGrid w:val="0"/>
                <w:w w:val="0"/>
              </w:rPr>
              <w:t>5.2.1</w:t>
            </w:r>
            <w:r>
              <w:rPr>
                <w:rFonts w:eastAsiaTheme="minorEastAsia" w:cstheme="minorBidi"/>
                <w:noProof/>
                <w:szCs w:val="22"/>
                <w:lang w:val="fr-CH" w:eastAsia="fr-CH"/>
              </w:rPr>
              <w:tab/>
            </w:r>
            <w:r w:rsidRPr="00E25923">
              <w:rPr>
                <w:rStyle w:val="Lienhypertexte"/>
                <w:noProof/>
              </w:rPr>
              <w:t>Maillage</w:t>
            </w:r>
            <w:r>
              <w:rPr>
                <w:noProof/>
                <w:webHidden/>
              </w:rPr>
              <w:tab/>
            </w:r>
            <w:r>
              <w:rPr>
                <w:noProof/>
                <w:webHidden/>
              </w:rPr>
              <w:fldChar w:fldCharType="begin"/>
            </w:r>
            <w:r>
              <w:rPr>
                <w:noProof/>
                <w:webHidden/>
              </w:rPr>
              <w:instrText xml:space="preserve"> PAGEREF _Toc263953869 \h </w:instrText>
            </w:r>
            <w:r>
              <w:rPr>
                <w:noProof/>
                <w:webHidden/>
              </w:rPr>
            </w:r>
            <w:r>
              <w:rPr>
                <w:noProof/>
                <w:webHidden/>
              </w:rPr>
              <w:fldChar w:fldCharType="separate"/>
            </w:r>
            <w:r>
              <w:rPr>
                <w:noProof/>
                <w:webHidden/>
              </w:rPr>
              <w:t>44</w:t>
            </w:r>
            <w:r>
              <w:rPr>
                <w:noProof/>
                <w:webHidden/>
              </w:rPr>
              <w:fldChar w:fldCharType="end"/>
            </w:r>
          </w:hyperlink>
        </w:p>
        <w:p w:rsidR="0069193A" w:rsidRDefault="0069193A">
          <w:pPr>
            <w:pStyle w:val="TM1"/>
            <w:rPr>
              <w:rFonts w:eastAsiaTheme="minorEastAsia" w:cstheme="minorBidi"/>
              <w:b w:val="0"/>
              <w:szCs w:val="22"/>
              <w:lang w:val="fr-CH" w:eastAsia="fr-CH"/>
            </w:rPr>
          </w:pPr>
          <w:hyperlink w:anchor="_Toc263953870" w:history="1">
            <w:r w:rsidRPr="00E25923">
              <w:rPr>
                <w:rStyle w:val="Lienhypertexte"/>
              </w:rPr>
              <w:t>6</w:t>
            </w:r>
            <w:r>
              <w:rPr>
                <w:rFonts w:eastAsiaTheme="minorEastAsia" w:cstheme="minorBidi"/>
                <w:b w:val="0"/>
                <w:szCs w:val="22"/>
                <w:lang w:val="fr-CH" w:eastAsia="fr-CH"/>
              </w:rPr>
              <w:tab/>
            </w:r>
            <w:r w:rsidRPr="00E25923">
              <w:rPr>
                <w:rStyle w:val="Lienhypertexte"/>
              </w:rPr>
              <w:t>Auto-critique</w:t>
            </w:r>
            <w:r>
              <w:rPr>
                <w:webHidden/>
              </w:rPr>
              <w:tab/>
            </w:r>
            <w:r>
              <w:rPr>
                <w:webHidden/>
              </w:rPr>
              <w:fldChar w:fldCharType="begin"/>
            </w:r>
            <w:r>
              <w:rPr>
                <w:webHidden/>
              </w:rPr>
              <w:instrText xml:space="preserve"> PAGEREF _Toc263953870 \h </w:instrText>
            </w:r>
            <w:r>
              <w:rPr>
                <w:webHidden/>
              </w:rPr>
            </w:r>
            <w:r>
              <w:rPr>
                <w:webHidden/>
              </w:rPr>
              <w:fldChar w:fldCharType="separate"/>
            </w:r>
            <w:r>
              <w:rPr>
                <w:webHidden/>
              </w:rPr>
              <w:t>45</w:t>
            </w:r>
            <w:r>
              <w:rPr>
                <w:webHidden/>
              </w:rPr>
              <w:fldChar w:fldCharType="end"/>
            </w:r>
          </w:hyperlink>
        </w:p>
        <w:p w:rsidR="0069193A" w:rsidRDefault="0069193A">
          <w:pPr>
            <w:pStyle w:val="TM1"/>
            <w:rPr>
              <w:rFonts w:eastAsiaTheme="minorEastAsia" w:cstheme="minorBidi"/>
              <w:b w:val="0"/>
              <w:szCs w:val="22"/>
              <w:lang w:val="fr-CH" w:eastAsia="fr-CH"/>
            </w:rPr>
          </w:pPr>
          <w:hyperlink w:anchor="_Toc263953871" w:history="1">
            <w:r w:rsidRPr="00E25923">
              <w:rPr>
                <w:rStyle w:val="Lienhypertexte"/>
              </w:rPr>
              <w:t>7</w:t>
            </w:r>
            <w:r>
              <w:rPr>
                <w:rFonts w:eastAsiaTheme="minorEastAsia" w:cstheme="minorBidi"/>
                <w:b w:val="0"/>
                <w:szCs w:val="22"/>
                <w:lang w:val="fr-CH" w:eastAsia="fr-CH"/>
              </w:rPr>
              <w:tab/>
            </w:r>
            <w:r w:rsidRPr="00E25923">
              <w:rPr>
                <w:rStyle w:val="Lienhypertexte"/>
              </w:rPr>
              <w:t>Conclusion</w:t>
            </w:r>
            <w:r>
              <w:rPr>
                <w:webHidden/>
              </w:rPr>
              <w:tab/>
            </w:r>
            <w:r>
              <w:rPr>
                <w:webHidden/>
              </w:rPr>
              <w:fldChar w:fldCharType="begin"/>
            </w:r>
            <w:r>
              <w:rPr>
                <w:webHidden/>
              </w:rPr>
              <w:instrText xml:space="preserve"> PAGEREF _Toc263953871 \h </w:instrText>
            </w:r>
            <w:r>
              <w:rPr>
                <w:webHidden/>
              </w:rPr>
            </w:r>
            <w:r>
              <w:rPr>
                <w:webHidden/>
              </w:rPr>
              <w:fldChar w:fldCharType="separate"/>
            </w:r>
            <w:r>
              <w:rPr>
                <w:webHidden/>
              </w:rPr>
              <w:t>45</w:t>
            </w:r>
            <w:r>
              <w:rPr>
                <w:webHidden/>
              </w:rPr>
              <w:fldChar w:fldCharType="end"/>
            </w:r>
          </w:hyperlink>
        </w:p>
        <w:p w:rsidR="0069193A" w:rsidRDefault="0069193A">
          <w:pPr>
            <w:pStyle w:val="TM1"/>
            <w:rPr>
              <w:rFonts w:eastAsiaTheme="minorEastAsia" w:cstheme="minorBidi"/>
              <w:b w:val="0"/>
              <w:szCs w:val="22"/>
              <w:lang w:val="fr-CH" w:eastAsia="fr-CH"/>
            </w:rPr>
          </w:pPr>
          <w:hyperlink w:anchor="_Toc263953872" w:history="1">
            <w:r w:rsidRPr="00E25923">
              <w:rPr>
                <w:rStyle w:val="Lienhypertexte"/>
              </w:rPr>
              <w:t>8</w:t>
            </w:r>
            <w:r>
              <w:rPr>
                <w:rFonts w:eastAsiaTheme="minorEastAsia" w:cstheme="minorBidi"/>
                <w:b w:val="0"/>
                <w:szCs w:val="22"/>
                <w:lang w:val="fr-CH" w:eastAsia="fr-CH"/>
              </w:rPr>
              <w:tab/>
            </w:r>
            <w:r w:rsidRPr="00E25923">
              <w:rPr>
                <w:rStyle w:val="Lienhypertexte"/>
              </w:rPr>
              <w:t>Annexes</w:t>
            </w:r>
            <w:r>
              <w:rPr>
                <w:webHidden/>
              </w:rPr>
              <w:tab/>
            </w:r>
            <w:r>
              <w:rPr>
                <w:webHidden/>
              </w:rPr>
              <w:fldChar w:fldCharType="begin"/>
            </w:r>
            <w:r>
              <w:rPr>
                <w:webHidden/>
              </w:rPr>
              <w:instrText xml:space="preserve"> PAGEREF _Toc263953872 \h </w:instrText>
            </w:r>
            <w:r>
              <w:rPr>
                <w:webHidden/>
              </w:rPr>
            </w:r>
            <w:r>
              <w:rPr>
                <w:webHidden/>
              </w:rPr>
              <w:fldChar w:fldCharType="separate"/>
            </w:r>
            <w:r>
              <w:rPr>
                <w:webHidden/>
              </w:rPr>
              <w:t>45</w:t>
            </w:r>
            <w:r>
              <w:rPr>
                <w:webHidden/>
              </w:rPr>
              <w:fldChar w:fldCharType="end"/>
            </w:r>
          </w:hyperlink>
        </w:p>
        <w:p w:rsidR="004B176F" w:rsidRDefault="00B90E51">
          <w:r>
            <w:fldChar w:fldCharType="end"/>
          </w:r>
        </w:p>
      </w:sdtContent>
    </w:sdt>
    <w:p w:rsidR="004B176F" w:rsidRDefault="004B176F" w:rsidP="004B176F">
      <w:pPr>
        <w:rPr>
          <w:lang w:val="fr-CH"/>
        </w:rPr>
      </w:pPr>
    </w:p>
    <w:p w:rsidR="004B176F" w:rsidRDefault="004B176F" w:rsidP="004B176F">
      <w:pPr>
        <w:rPr>
          <w:lang w:val="fr-CH"/>
        </w:rPr>
      </w:pPr>
    </w:p>
    <w:p w:rsidR="004B176F" w:rsidRDefault="004B176F" w:rsidP="004B176F">
      <w:pPr>
        <w:rPr>
          <w:lang w:val="fr-CH"/>
        </w:rPr>
      </w:pPr>
    </w:p>
    <w:p w:rsidR="004B176F" w:rsidRPr="004B176F" w:rsidRDefault="004B176F" w:rsidP="004B176F">
      <w:pPr>
        <w:rPr>
          <w:lang w:val="fr-CH"/>
        </w:rPr>
      </w:pPr>
    </w:p>
    <w:p w:rsidR="00591119" w:rsidRDefault="00A80492" w:rsidP="00A80492">
      <w:pPr>
        <w:pStyle w:val="Titre1"/>
        <w:rPr>
          <w:lang w:val="fr-CH"/>
        </w:rPr>
      </w:pPr>
      <w:bookmarkStart w:id="0" w:name="_Toc263953807"/>
      <w:r>
        <w:rPr>
          <w:lang w:val="fr-CH"/>
        </w:rPr>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484C88" w:rsidRDefault="00484C88" w:rsidP="00484C88">
      <w:r>
        <w:t>Ce document vous présente le rapport final du projet reposant  sur une gestion de projet basé sur la méthode UP.</w:t>
      </w:r>
    </w:p>
    <w:p w:rsidR="005A6309" w:rsidRDefault="005A6309" w:rsidP="00A80492"/>
    <w:p w:rsidR="009B1B1C" w:rsidRPr="00484C88" w:rsidRDefault="009B1B1C" w:rsidP="00A80492"/>
    <w:p w:rsidR="009B1B1C" w:rsidRPr="001D4B9A" w:rsidRDefault="009B1B1C" w:rsidP="009B1B1C">
      <w:pPr>
        <w:rPr>
          <w:i/>
        </w:rPr>
      </w:pPr>
      <w:r w:rsidRPr="001D4B9A">
        <w:rPr>
          <w:i/>
        </w:rPr>
        <w:t>Pour d’éventuelles questions, nous vous fournissons le rapport de la version 1.0 du projet réalisée durant notre cours ASD2 2009-2010.</w:t>
      </w:r>
    </w:p>
    <w:p w:rsidR="003E6C2D" w:rsidRDefault="003E6C2D" w:rsidP="00A80492"/>
    <w:p w:rsidR="003E6C2D" w:rsidRDefault="003E6C2D" w:rsidP="00A80492">
      <w:pPr>
        <w:pStyle w:val="Titre1"/>
      </w:pPr>
      <w:bookmarkStart w:id="1" w:name="_Toc263953808"/>
      <w:r>
        <w:t>Analyse</w:t>
      </w:r>
      <w:bookmarkEnd w:id="1"/>
    </w:p>
    <w:p w:rsidR="00D71D7B" w:rsidRPr="00D71D7B" w:rsidRDefault="00D71D7B" w:rsidP="00D71D7B"/>
    <w:p w:rsidR="00A80492" w:rsidRDefault="003E6C2D" w:rsidP="00A80492">
      <w:pPr>
        <w:pStyle w:val="Titre2"/>
        <w:rPr>
          <w:lang w:val="fr-CH"/>
        </w:rPr>
      </w:pPr>
      <w:bookmarkStart w:id="2" w:name="_Toc263953809"/>
      <w:r>
        <w:rPr>
          <w:lang w:val="fr-CH"/>
        </w:rPr>
        <w:lastRenderedPageBreak/>
        <w:t>Règles du jeu</w:t>
      </w:r>
      <w:bookmarkEnd w:id="2"/>
    </w:p>
    <w:p w:rsidR="003E6C2D" w:rsidRDefault="003E6C2D" w:rsidP="003E6C2D">
      <w:pPr>
        <w:rPr>
          <w:lang w:val="fr-CH"/>
        </w:rPr>
      </w:pPr>
    </w:p>
    <w:p w:rsidR="003E6C2D"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953810"/>
      <w:r>
        <w:t>Les créatures</w:t>
      </w:r>
      <w:bookmarkEnd w:id="3"/>
      <w:bookmarkEnd w:id="4"/>
    </w:p>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953811"/>
      <w:r>
        <w:t>Les tours</w:t>
      </w:r>
      <w:bookmarkEnd w:id="5"/>
      <w:bookmarkEnd w:id="6"/>
    </w:p>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953812"/>
      <w:r>
        <w:t>Les modes de jeu</w:t>
      </w:r>
      <w:bookmarkEnd w:id="7"/>
      <w:bookmarkEnd w:id="8"/>
    </w:p>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953813"/>
      <w:r w:rsidRPr="00F67480">
        <w:t>Partage des responsabilités</w:t>
      </w:r>
      <w:bookmarkEnd w:id="9"/>
      <w:bookmarkEnd w:id="10"/>
    </w:p>
    <w:p w:rsidR="00B23DF2" w:rsidRDefault="00B23DF2" w:rsidP="00B23DF2"/>
    <w:p w:rsidR="00B23DF2" w:rsidRDefault="00B23DF2" w:rsidP="00B23DF2">
      <w:r>
        <w:lastRenderedPageBreak/>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qui leur incombe</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4B176F" w:rsidRDefault="004B176F" w:rsidP="004B176F">
      <w:pPr>
        <w:pStyle w:val="Titre2"/>
        <w:keepLines/>
        <w:tabs>
          <w:tab w:val="clear" w:pos="576"/>
        </w:tabs>
        <w:spacing w:before="200" w:after="0" w:line="276" w:lineRule="auto"/>
        <w:ind w:left="792" w:hanging="432"/>
      </w:pPr>
      <w:bookmarkStart w:id="11" w:name="_Toc263887678"/>
      <w:bookmarkStart w:id="12" w:name="_Toc263953814"/>
      <w:r>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953815"/>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4" o:title=""/>
          </v:shape>
          <o:OLEObject Type="Embed" ProgID="Visio.Drawing.11" ShapeID="_x0000_i1025" DrawAspect="Content" ObjectID="_1337696344" r:id="rId15"/>
        </w:object>
      </w:r>
    </w:p>
    <w:p w:rsidR="004B176F" w:rsidRDefault="004B176F" w:rsidP="004B176F">
      <w:pPr>
        <w:pStyle w:val="Lgende"/>
      </w:pPr>
      <w:bookmarkStart w:id="15" w:name="_Ref263891707"/>
      <w:r>
        <w:t xml:space="preserve">Figure </w:t>
      </w:r>
      <w:fldSimple w:instr=" STYLEREF 1 \s ">
        <w:r w:rsidR="00511622">
          <w:rPr>
            <w:noProof/>
          </w:rPr>
          <w:t>2</w:t>
        </w:r>
      </w:fldSimple>
      <w:r w:rsidR="00511622">
        <w:noBreakHyphen/>
      </w:r>
      <w:fldSimple w:instr=" SEQ Figure \* ARABIC \s 1 ">
        <w:r w:rsidR="00511622">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953816"/>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953817"/>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953818"/>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953819"/>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4B176F" w:rsidP="004B176F">
      <w:pPr>
        <w:keepNext/>
        <w:jc w:val="center"/>
      </w:pPr>
      <w:r>
        <w:object w:dxaOrig="15483" w:dyaOrig="9504">
          <v:shape id="_x0000_i1026" type="#_x0000_t75" style="width:520.5pt;height:319.5pt" o:ole="">
            <v:imagedata r:id="rId20" o:title=""/>
          </v:shape>
          <o:OLEObject Type="Embed" ProgID="Visio.Drawing.11" ShapeID="_x0000_i1026" DrawAspect="Content" ObjectID="_1337696345" r:id="rId21"/>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1</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953820"/>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pt;height:364.5pt" o:ole="">
            <v:imagedata r:id="rId22" o:title=""/>
          </v:shape>
          <o:OLEObject Type="Embed" ProgID="Visio.Drawing.11" ShapeID="_x0000_i1027" DrawAspect="Content" ObjectID="_1337696346" r:id="rId23"/>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2</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953821"/>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30" w:name="_Toc263887688"/>
      <w:bookmarkStart w:id="31" w:name="_Toc263953822"/>
      <w:bookmarkEnd w:id="30"/>
      <w:r>
        <w:lastRenderedPageBreak/>
        <w:t>Scénario 01 : Demande de la liste des parties (succès)</w:t>
      </w:r>
      <w:bookmarkEnd w:id="31"/>
    </w:p>
    <w:tbl>
      <w:tblPr>
        <w:tblStyle w:val="Grilledutableau"/>
        <w:tblW w:w="0" w:type="auto"/>
        <w:tblLook w:val="04A0"/>
      </w:tblPr>
      <w:tblGrid>
        <w:gridCol w:w="4640"/>
        <w:gridCol w:w="4646"/>
      </w:tblGrid>
      <w:tr w:rsidR="006256FC" w:rsidTr="005D35CD">
        <w:trPr>
          <w:trHeight w:hRule="exact" w:val="567"/>
        </w:trPr>
        <w:tc>
          <w:tcPr>
            <w:tcW w:w="4640"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5D35CD"/>
        </w:tc>
        <w:tc>
          <w:tcPr>
            <w:tcW w:w="4646"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5D35CD"/>
        </w:tc>
        <w:tc>
          <w:tcPr>
            <w:tcW w:w="4646" w:type="dxa"/>
            <w:tcBorders>
              <w:top w:val="nil"/>
              <w:left w:val="single" w:sz="4" w:space="0" w:color="auto"/>
              <w:bottom w:val="nil"/>
              <w:right w:val="single" w:sz="4" w:space="0" w:color="auto"/>
            </w:tcBorders>
            <w:vAlign w:val="center"/>
          </w:tcPr>
          <w:p w:rsidR="006256FC" w:rsidRDefault="006256FC" w:rsidP="005D35CD">
            <w:r>
              <w:t>2. Le système enregistre la partie nouvellement créée dans sa base de données</w:t>
            </w:r>
          </w:p>
        </w:tc>
      </w:tr>
      <w:tr w:rsidR="006256FC" w:rsidTr="005D35CD">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5D35CD"/>
        </w:tc>
        <w:tc>
          <w:tcPr>
            <w:tcW w:w="4646" w:type="dxa"/>
            <w:tcBorders>
              <w:top w:val="nil"/>
              <w:left w:val="single" w:sz="4" w:space="0" w:color="auto"/>
              <w:bottom w:val="nil"/>
              <w:right w:val="single" w:sz="4" w:space="0" w:color="auto"/>
            </w:tcBorders>
            <w:vAlign w:val="center"/>
          </w:tcPr>
          <w:p w:rsidR="006256FC" w:rsidRDefault="006256FC" w:rsidP="005D35CD">
            <w:r>
              <w:t>3. L'hébergeur attend que des joueurs rejoignent la partie qu'il vient de créer</w:t>
            </w:r>
          </w:p>
        </w:tc>
      </w:tr>
      <w:tr w:rsidR="006256FC" w:rsidTr="005D35CD">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5D35CD">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5D35CD">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5D35CD"/>
        </w:tc>
      </w:tr>
    </w:tbl>
    <w:p w:rsidR="006256FC" w:rsidRDefault="006256FC" w:rsidP="006256FC"/>
    <w:p w:rsidR="006256FC" w:rsidRDefault="006256FC" w:rsidP="006256FC">
      <w:pPr>
        <w:pStyle w:val="Titre3"/>
      </w:pPr>
      <w:bookmarkStart w:id="32" w:name="_Toc263953823"/>
      <w:r>
        <w:t>Scénario 02 : Demande du nombre de parties (succès)</w:t>
      </w:r>
      <w:bookmarkEnd w:id="32"/>
    </w:p>
    <w:tbl>
      <w:tblPr>
        <w:tblStyle w:val="Grilledutableau"/>
        <w:tblW w:w="0" w:type="auto"/>
        <w:tblLook w:val="04A0"/>
      </w:tblPr>
      <w:tblGrid>
        <w:gridCol w:w="4631"/>
        <w:gridCol w:w="4655"/>
      </w:tblGrid>
      <w:tr w:rsidR="006256FC" w:rsidTr="005D35CD">
        <w:trPr>
          <w:trHeight w:hRule="exact" w:val="567"/>
        </w:trPr>
        <w:tc>
          <w:tcPr>
            <w:tcW w:w="4631"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5D35CD"/>
        </w:tc>
        <w:tc>
          <w:tcPr>
            <w:tcW w:w="4655"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2. Le système enregistre la partie nouvellement créée dans sa base de données</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3. L'hébergeur attend que des joueurs rejoignent la partie qu'il vient de créer</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5D35CD">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5D35CD"/>
        </w:tc>
      </w:tr>
    </w:tbl>
    <w:p w:rsidR="006256FC" w:rsidRDefault="006256FC" w:rsidP="006256FC">
      <w:pPr>
        <w:pStyle w:val="Titre3"/>
      </w:pPr>
      <w:bookmarkStart w:id="33" w:name="_Toc263953824"/>
      <w:r>
        <w:lastRenderedPageBreak/>
        <w:t>Scénario 03 : Enregistrement d’une partie (succès)</w:t>
      </w:r>
      <w:bookmarkEnd w:id="33"/>
    </w:p>
    <w:tbl>
      <w:tblPr>
        <w:tblStyle w:val="Grilledutableau"/>
        <w:tblW w:w="0" w:type="auto"/>
        <w:tblLook w:val="04A0"/>
      </w:tblPr>
      <w:tblGrid>
        <w:gridCol w:w="4631"/>
        <w:gridCol w:w="4655"/>
      </w:tblGrid>
      <w:tr w:rsidR="006256FC" w:rsidTr="005D35CD">
        <w:trPr>
          <w:trHeight w:hRule="exact" w:val="567"/>
        </w:trPr>
        <w:tc>
          <w:tcPr>
            <w:tcW w:w="4631"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5D35CD"/>
        </w:tc>
        <w:tc>
          <w:tcPr>
            <w:tcW w:w="4655"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 xml:space="preserve">2. Le système </w:t>
            </w:r>
            <w:r w:rsidRPr="006B7E0B">
              <w:rPr>
                <w:b/>
              </w:rPr>
              <w:t>enregistre</w:t>
            </w:r>
            <w:r>
              <w:t xml:space="preserve"> la partie nouvellement créée dans sa base de données</w:t>
            </w:r>
          </w:p>
        </w:tc>
      </w:tr>
      <w:tr w:rsidR="006256FC" w:rsidTr="005D35CD">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5D35CD"/>
        </w:tc>
        <w:tc>
          <w:tcPr>
            <w:tcW w:w="4655" w:type="dxa"/>
            <w:tcBorders>
              <w:top w:val="nil"/>
              <w:left w:val="single" w:sz="4" w:space="0" w:color="auto"/>
              <w:bottom w:val="single" w:sz="4" w:space="0" w:color="auto"/>
              <w:right w:val="single" w:sz="4" w:space="0" w:color="auto"/>
            </w:tcBorders>
            <w:vAlign w:val="center"/>
          </w:tcPr>
          <w:p w:rsidR="006256FC" w:rsidRDefault="006256FC" w:rsidP="005D35CD">
            <w:r>
              <w:t>3. L'hébergeur attend que des joueurs rejoignent la partie qu'il vient de créer</w:t>
            </w:r>
          </w:p>
        </w:tc>
      </w:tr>
    </w:tbl>
    <w:p w:rsidR="006256FC" w:rsidRDefault="006256FC" w:rsidP="006256FC">
      <w:pPr>
        <w:pStyle w:val="Titre3"/>
      </w:pPr>
      <w:bookmarkStart w:id="34" w:name="_Toc263953825"/>
      <w:r>
        <w:t>Scénario 04 : Suppression d’une partie (succès)</w:t>
      </w:r>
      <w:bookmarkEnd w:id="34"/>
    </w:p>
    <w:tbl>
      <w:tblPr>
        <w:tblStyle w:val="Grilledutableau"/>
        <w:tblW w:w="0" w:type="auto"/>
        <w:tblLook w:val="04A0"/>
      </w:tblPr>
      <w:tblGrid>
        <w:gridCol w:w="4631"/>
        <w:gridCol w:w="4655"/>
      </w:tblGrid>
      <w:tr w:rsidR="006256FC" w:rsidTr="005D35CD">
        <w:trPr>
          <w:trHeight w:hRule="exact" w:val="567"/>
        </w:trPr>
        <w:tc>
          <w:tcPr>
            <w:tcW w:w="4631"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5D35CD"/>
        </w:tc>
        <w:tc>
          <w:tcPr>
            <w:tcW w:w="4655"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2. Le système enregistre la partie nouvellement créée dans sa base de données</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3. L'hébergeur attend que des joueurs rejoignent la partie qu'il vient de créer</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4. L’hébergeur signale au système que la partie est complète et qu’elle va commencer</w:t>
            </w:r>
          </w:p>
        </w:tc>
      </w:tr>
      <w:tr w:rsidR="006256FC" w:rsidTr="005D35CD">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5D35CD">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5D35CD">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5" w:name="_Toc263953826"/>
      <w:r>
        <w:lastRenderedPageBreak/>
        <w:t>Scénario 05 : Mise à jour des informations d’une partie</w:t>
      </w:r>
      <w:bookmarkEnd w:id="35"/>
    </w:p>
    <w:tbl>
      <w:tblPr>
        <w:tblStyle w:val="Grilledutableau"/>
        <w:tblW w:w="0" w:type="auto"/>
        <w:tblLook w:val="04A0"/>
      </w:tblPr>
      <w:tblGrid>
        <w:gridCol w:w="4631"/>
        <w:gridCol w:w="4655"/>
      </w:tblGrid>
      <w:tr w:rsidR="006256FC" w:rsidTr="005D35CD">
        <w:trPr>
          <w:trHeight w:hRule="exact" w:val="567"/>
        </w:trPr>
        <w:tc>
          <w:tcPr>
            <w:tcW w:w="4631"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5D35CD"/>
        </w:tc>
        <w:tc>
          <w:tcPr>
            <w:tcW w:w="4655"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2. Le système enregistre la partie nouvellement créée dans sa base de données</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3. L'hébergeur attend que des joueurs rejoignent la partie qu'il vient de créer</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5D35CD"/>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5D35CD">
            <w:r>
              <w:t>4. L'hébergeur signale au système qu'une place de moins est disponible.</w:t>
            </w:r>
          </w:p>
        </w:tc>
      </w:tr>
      <w:tr w:rsidR="006256FC" w:rsidTr="005D35CD">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5D35CD"/>
        </w:tc>
        <w:tc>
          <w:tcPr>
            <w:tcW w:w="4655" w:type="dxa"/>
            <w:tcBorders>
              <w:top w:val="nil"/>
              <w:left w:val="single" w:sz="4" w:space="0" w:color="auto"/>
              <w:bottom w:val="single" w:sz="4" w:space="0" w:color="auto"/>
              <w:right w:val="single" w:sz="4" w:space="0" w:color="auto"/>
            </w:tcBorders>
            <w:vAlign w:val="center"/>
          </w:tcPr>
          <w:p w:rsidR="006256FC" w:rsidRDefault="006256FC" w:rsidP="005D35CD">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6" w:name="_Toc263953827"/>
      <w:r>
        <w:t>Scénario 06 : Fermeture de la connexion (succès)</w:t>
      </w:r>
      <w:bookmarkEnd w:id="36"/>
    </w:p>
    <w:tbl>
      <w:tblPr>
        <w:tblStyle w:val="Grilledutableau"/>
        <w:tblW w:w="0" w:type="auto"/>
        <w:tblLook w:val="04A0"/>
      </w:tblPr>
      <w:tblGrid>
        <w:gridCol w:w="4631"/>
        <w:gridCol w:w="4655"/>
      </w:tblGrid>
      <w:tr w:rsidR="006256FC" w:rsidTr="005D35CD">
        <w:trPr>
          <w:trHeight w:hRule="exact" w:val="567"/>
        </w:trPr>
        <w:tc>
          <w:tcPr>
            <w:tcW w:w="4631" w:type="dxa"/>
            <w:tcBorders>
              <w:bottom w:val="single" w:sz="4" w:space="0" w:color="auto"/>
              <w:right w:val="single" w:sz="4" w:space="0" w:color="auto"/>
            </w:tcBorders>
            <w:vAlign w:val="center"/>
          </w:tcPr>
          <w:p w:rsidR="006256FC" w:rsidRPr="00643372" w:rsidRDefault="006256FC" w:rsidP="005D35CD">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5D35CD">
            <w:pPr>
              <w:jc w:val="center"/>
              <w:rPr>
                <w:b/>
              </w:rPr>
            </w:pPr>
            <w:r w:rsidRPr="00643372">
              <w:rPr>
                <w:b/>
              </w:rPr>
              <w:t>Hébergeur d'une partie</w:t>
            </w:r>
          </w:p>
        </w:tc>
      </w:tr>
      <w:tr w:rsidR="006256FC" w:rsidTr="005D35CD">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5D35CD"/>
        </w:tc>
        <w:tc>
          <w:tcPr>
            <w:tcW w:w="4655" w:type="dxa"/>
            <w:tcBorders>
              <w:top w:val="single" w:sz="4" w:space="0" w:color="auto"/>
              <w:left w:val="single" w:sz="4" w:space="0" w:color="auto"/>
              <w:bottom w:val="nil"/>
              <w:right w:val="single" w:sz="4" w:space="0" w:color="auto"/>
            </w:tcBorders>
            <w:vAlign w:val="center"/>
          </w:tcPr>
          <w:p w:rsidR="006256FC" w:rsidRDefault="006256FC" w:rsidP="005D35CD">
            <w:r>
              <w:t>1. L'hébergeur crée une partie</w:t>
            </w:r>
          </w:p>
        </w:tc>
      </w:tr>
      <w:tr w:rsidR="006256FC" w:rsidTr="005D35CD">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5D35CD"/>
        </w:tc>
        <w:tc>
          <w:tcPr>
            <w:tcW w:w="4655" w:type="dxa"/>
            <w:tcBorders>
              <w:top w:val="nil"/>
              <w:left w:val="single" w:sz="4" w:space="0" w:color="auto"/>
              <w:bottom w:val="nil"/>
              <w:right w:val="single" w:sz="4" w:space="0" w:color="auto"/>
            </w:tcBorders>
            <w:vAlign w:val="center"/>
          </w:tcPr>
          <w:p w:rsidR="006256FC" w:rsidRDefault="006256FC" w:rsidP="005D35CD">
            <w:r>
              <w:t>2. Le système enregistre la partie nouvellement créée dans sa base de données</w:t>
            </w:r>
          </w:p>
        </w:tc>
      </w:tr>
      <w:tr w:rsidR="006256FC" w:rsidTr="005D35CD">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5D35CD">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5D35CD">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7" w:name="_Toc263887689"/>
      <w:bookmarkStart w:id="38" w:name="_Toc263953828"/>
      <w:r>
        <w:lastRenderedPageBreak/>
        <w:t>Serveur de Jeu</w:t>
      </w:r>
      <w:bookmarkEnd w:id="37"/>
      <w:bookmarkEnd w:id="38"/>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4B176F" w:rsidP="004B176F">
      <w:pPr>
        <w:keepNext/>
      </w:pPr>
      <w:r>
        <w:object w:dxaOrig="10545" w:dyaOrig="13559">
          <v:shape id="_x0000_i1028" type="#_x0000_t75" style="width:439.5pt;height:564pt" o:ole="">
            <v:imagedata r:id="rId24" o:title=""/>
          </v:shape>
          <o:OLEObject Type="Embed" ProgID="Visio.Drawing.11" ShapeID="_x0000_i1028" DrawAspect="Content" ObjectID="_1337696347" r:id="rId25"/>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3</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9" w:name="_Toc263887690"/>
      <w:bookmarkStart w:id="40" w:name="_Toc263953829"/>
      <w:r>
        <w:t>Serveur Web</w:t>
      </w:r>
      <w:bookmarkEnd w:id="39"/>
      <w:bookmarkEnd w:id="40"/>
    </w:p>
    <w:p w:rsidR="004B176F" w:rsidRPr="0015330C" w:rsidRDefault="004B176F" w:rsidP="004B176F"/>
    <w:p w:rsidR="004B176F" w:rsidRDefault="004B176F" w:rsidP="004B176F">
      <w:pPr>
        <w:rPr>
          <w:rFonts w:asciiTheme="majorHAnsi" w:eastAsiaTheme="majorEastAsia" w:hAnsiTheme="majorHAnsi" w:cstheme="majorBidi"/>
          <w:b/>
          <w:bCs/>
          <w:color w:val="365F91" w:themeColor="accent1" w:themeShade="BF"/>
          <w:sz w:val="28"/>
          <w:szCs w:val="28"/>
        </w:rPr>
      </w:pPr>
      <w:r>
        <w:lastRenderedPageBreak/>
        <w:t>Cette étape étant optionnelle, nous n’avons pas encore réalisé les schémas relatifs au serveur web.</w:t>
      </w:r>
      <w:r>
        <w:br w:type="page"/>
      </w:r>
    </w:p>
    <w:p w:rsidR="00CD2D63" w:rsidRDefault="00CD2D63" w:rsidP="004B176F">
      <w:pPr>
        <w:pStyle w:val="Titre1"/>
        <w:keepLines/>
        <w:tabs>
          <w:tab w:val="clear" w:pos="432"/>
        </w:tabs>
        <w:spacing w:before="0" w:after="0" w:line="276" w:lineRule="auto"/>
        <w:ind w:left="360" w:hanging="360"/>
      </w:pPr>
      <w:bookmarkStart w:id="41" w:name="_Toc263887691"/>
      <w:bookmarkStart w:id="42" w:name="_Toc263953830"/>
      <w:r>
        <w:lastRenderedPageBreak/>
        <w:t>Conception du projet</w:t>
      </w:r>
      <w:bookmarkEnd w:id="42"/>
    </w:p>
    <w:p w:rsidR="00CD2D63" w:rsidRPr="00CD2D63" w:rsidRDefault="00CD2D63" w:rsidP="00CD2D63"/>
    <w:p w:rsidR="0023395D" w:rsidRDefault="0023395D" w:rsidP="0023395D">
      <w:pPr>
        <w:pStyle w:val="Titre2"/>
      </w:pPr>
      <w:bookmarkStart w:id="43" w:name="_Toc263953831"/>
      <w:bookmarkEnd w:id="41"/>
      <w:r>
        <w:t>Protocole d’échange entre le client et le serveur</w:t>
      </w:r>
      <w:bookmarkEnd w:id="43"/>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4" w:name="_Toc263887692"/>
      <w:bookmarkStart w:id="45" w:name="_Toc263953832"/>
      <w:r>
        <w:t>Serveur d’enregistrement</w:t>
      </w:r>
      <w:bookmarkEnd w:id="44"/>
      <w:bookmarkEnd w:id="45"/>
    </w:p>
    <w:p w:rsidR="004B176F" w:rsidRDefault="004B176F" w:rsidP="004B176F"/>
    <w:p w:rsidR="004B176F"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Default="004B176F" w:rsidP="004B176F">
      <w:r>
        <w:t>Nous avons décidé d’utiliser comme format de message le JSON (</w:t>
      </w:r>
      <w:r>
        <w:rPr>
          <w:i/>
        </w:rPr>
        <w:t xml:space="preserve">JavaScript Object Notation), </w:t>
      </w:r>
      <w:r>
        <w:t>car il se prête très bien à cette situation et est très en vogue actuellement. Il s’agit principalement d’un format très standardisé que n’importe quelle entité peut comprendre, depuis n’importe quel langage.</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Default="004B176F" w:rsidP="004B176F"/>
    <w:p w:rsidR="004B176F" w:rsidRPr="003F495C" w:rsidRDefault="004B176F" w:rsidP="004B176F"/>
    <w:p w:rsidR="004B176F" w:rsidRDefault="004B176F" w:rsidP="00CD2D63">
      <w:pPr>
        <w:pStyle w:val="Titre3"/>
      </w:pPr>
      <w:bookmarkStart w:id="46" w:name="_Toc263887693"/>
      <w:bookmarkStart w:id="47" w:name="_Toc263953833"/>
      <w:r>
        <w:t>Serveur de jeu</w:t>
      </w:r>
      <w:bookmarkEnd w:id="46"/>
      <w:bookmarkEnd w:id="47"/>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8" w:name="_Toc263953834"/>
      <w:r>
        <w:t>Diagramme d’activité général</w:t>
      </w:r>
      <w:bookmarkEnd w:id="48"/>
    </w:p>
    <w:p w:rsidR="002B75F8" w:rsidRDefault="002B75F8" w:rsidP="006467F3"/>
    <w:p w:rsidR="002B75F8" w:rsidRDefault="00811318" w:rsidP="000335D1">
      <w:pPr>
        <w:pStyle w:val="ACONTROLER"/>
      </w:pPr>
      <w:r>
        <w:t>TODO commenter</w:t>
      </w:r>
    </w:p>
    <w:p w:rsidR="00811318" w:rsidRDefault="00811318" w:rsidP="006467F3"/>
    <w:p w:rsidR="00811318" w:rsidRDefault="00811318" w:rsidP="006467F3"/>
    <w:p w:rsidR="006467F3" w:rsidRDefault="00532978" w:rsidP="006467F3">
      <w:r>
        <w:object w:dxaOrig="9351" w:dyaOrig="7992">
          <v:shape id="_x0000_i1035" type="#_x0000_t75" style="width:453pt;height:387pt" o:ole="">
            <v:imagedata r:id="rId26" o:title=""/>
          </v:shape>
          <o:OLEObject Type="Embed" ProgID="Visio.Drawing.11" ShapeID="_x0000_i1035" DrawAspect="Content" ObjectID="_1337696348" r:id="rId27"/>
        </w:objec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Default="0099217B" w:rsidP="00CD2D63">
      <w:pPr>
        <w:pStyle w:val="Titre2"/>
      </w:pPr>
      <w:bookmarkStart w:id="49" w:name="_Toc263953835"/>
      <w:r>
        <w:lastRenderedPageBreak/>
        <w:t>Architecture de l’application</w:t>
      </w:r>
      <w:bookmarkEnd w:id="49"/>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4E00DB">
        <w:t xml:space="preserve"> réseaux</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adapter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A43BAE">
        <w:t>Effectivement,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50" w:name="_Toc263953836"/>
      <w:r>
        <w:lastRenderedPageBreak/>
        <w:t>Moteur du jeu</w:t>
      </w:r>
      <w:bookmarkEnd w:id="50"/>
    </w:p>
    <w:p w:rsidR="00B41024" w:rsidRDefault="00660972" w:rsidP="00B41024">
      <w:pPr>
        <w:spacing w:after="200"/>
        <w:jc w:val="left"/>
      </w:pPr>
      <w:r>
        <w:t>Voici le diagramme de classes représentant l</w:t>
      </w:r>
      <w:r w:rsidR="00D9323F">
        <w:t>e</w:t>
      </w:r>
      <w:r>
        <w:t xml:space="preserve"> moteur du jeu. </w:t>
      </w:r>
      <w:r w:rsidR="00D9323F">
        <w:t>Il correspond au</w:t>
      </w:r>
      <w:r>
        <w:t xml:space="preserve"> Model </w:t>
      </w:r>
      <w:r w:rsidR="00F24CA6">
        <w:t xml:space="preserve">&amp; Controleur </w:t>
      </w:r>
      <w:r>
        <w:t xml:space="preserve">dans une architecture MVC. </w:t>
      </w:r>
      <w:r w:rsidR="00653628">
        <w:t>Celui-ci et utilisé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538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455474" cy="3649591"/>
                  <wp:effectExtent l="19050" t="0" r="0"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8" cstate="print"/>
                          <a:srcRect/>
                          <a:stretch>
                            <a:fillRect/>
                          </a:stretch>
                        </pic:blipFill>
                        <pic:spPr bwMode="auto">
                          <a:xfrm>
                            <a:off x="0" y="0"/>
                            <a:ext cx="5461202" cy="3653423"/>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51" w:name="_Ref263892137"/>
            <w:bookmarkStart w:id="52" w:name="_Ref263891674"/>
            <w:r>
              <w:t xml:space="preserve">Figure </w:t>
            </w:r>
            <w:r w:rsidR="001F4888">
              <w:t>3</w:t>
            </w:r>
            <w:r w:rsidR="00511622">
              <w:noBreakHyphen/>
            </w:r>
            <w:fldSimple w:instr=" SEQ Figure \* ARABIC \s 1 ">
              <w:r w:rsidR="00DB4099">
                <w:rPr>
                  <w:noProof/>
                </w:rPr>
                <w:t>1</w:t>
              </w:r>
            </w:fldSimple>
            <w:bookmarkEnd w:id="51"/>
            <w:r>
              <w:t xml:space="preserve"> : Schéma du moteur du jeu</w:t>
            </w:r>
            <w:bookmarkEnd w:id="52"/>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Chaque gestionnair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3"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54" w:name="_Toc263953837"/>
      <w:r>
        <w:lastRenderedPageBreak/>
        <w:t>Intégration du pattern Observable / Observé</w:t>
      </w:r>
      <w:bookmarkEnd w:id="54"/>
    </w:p>
    <w:p w:rsidR="00980C62" w:rsidRDefault="00980C62" w:rsidP="007A39F2"/>
    <w:p w:rsidR="00746A23"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B90E51">
        <w:fldChar w:fldCharType="begin"/>
      </w:r>
      <w:r w:rsidR="00DC187F">
        <w:instrText xml:space="preserve"> REF _Ref263892137 \h </w:instrText>
      </w:r>
      <w:r w:rsidR="00B90E51">
        <w:fldChar w:fldCharType="separate"/>
      </w:r>
      <w:r w:rsidR="00DB4099">
        <w:t>Figure 3</w:t>
      </w:r>
      <w:r w:rsidR="00DB4099">
        <w:noBreakHyphen/>
      </w:r>
      <w:r w:rsidR="00DB4099">
        <w:rPr>
          <w:noProof/>
        </w:rPr>
        <w:t>1</w:t>
      </w:r>
      <w:r w:rsidR="00B90E51">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 xml:space="preserve">et de mettre en place une structure simple pour chaque classe observée. </w:t>
      </w:r>
    </w:p>
    <w:p w:rsidR="00FE3F7C" w:rsidRDefault="00FE3F7C" w:rsidP="007A39F2"/>
    <w:p w:rsidR="00FE3F7C" w:rsidRDefault="00FE3F7C" w:rsidP="007A39F2"/>
    <w:p w:rsidR="005173AA" w:rsidRDefault="005173AA" w:rsidP="007A39F2"/>
    <w:p w:rsidR="00746A23" w:rsidRDefault="00052962" w:rsidP="00746A23">
      <w:pPr>
        <w:keepNext/>
        <w:jc w:val="center"/>
      </w:pPr>
      <w:r>
        <w:object w:dxaOrig="7269" w:dyaOrig="6418">
          <v:shape id="_x0000_i1029" type="#_x0000_t75" style="width:363.75pt;height:321pt" o:ole="">
            <v:imagedata r:id="rId29" o:title=""/>
          </v:shape>
          <o:OLEObject Type="Embed" ProgID="Visio.Drawing.11" ShapeID="_x0000_i1029" DrawAspect="Content" ObjectID="_1337696349" r:id="rId30"/>
        </w:object>
      </w:r>
    </w:p>
    <w:p w:rsidR="005173AA" w:rsidRDefault="00746A23" w:rsidP="00746A23">
      <w:pPr>
        <w:pStyle w:val="Lgende"/>
      </w:pPr>
      <w:r>
        <w:t xml:space="preserve">Figure </w:t>
      </w:r>
      <w:r w:rsidR="00C739A2">
        <w:t>3</w:t>
      </w:r>
      <w:r w:rsidR="00511622">
        <w:noBreakHyphen/>
      </w:r>
      <w:fldSimple w:instr=" SEQ Figure \* ARABIC \s 1 ">
        <w:r w:rsidR="001F4888">
          <w:rPr>
            <w:noProof/>
          </w:rPr>
          <w:t>2</w:t>
        </w:r>
      </w:fldSimple>
      <w:r>
        <w:t xml:space="preserve"> : Qui observe quoi ?</w:t>
      </w:r>
    </w:p>
    <w:p w:rsidR="00134CFD" w:rsidRDefault="00134CFD" w:rsidP="007A39F2"/>
    <w:p w:rsidR="00FE3F7C" w:rsidRDefault="00FE3F7C" w:rsidP="007A39F2"/>
    <w:p w:rsidR="00FE3F7C" w:rsidRDefault="00746A23" w:rsidP="00DB7B23">
      <w:r>
        <w:t>C</w:t>
      </w:r>
      <w:r w:rsidR="00B63938">
        <w:t xml:space="preserve">e schéma </w:t>
      </w:r>
      <w:r>
        <w:t>permet d’illustrer les différent</w:t>
      </w:r>
      <w:r w:rsidR="00B63938">
        <w:t>e</w:t>
      </w:r>
      <w:r>
        <w:t>s classe</w:t>
      </w:r>
      <w:r w:rsidR="00134CFD">
        <w:t>s</w:t>
      </w:r>
      <w:r>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notifier l’utilisateur final des changements d’états du jeu. </w:t>
      </w:r>
      <w:r w:rsidR="00171B48">
        <w:t xml:space="preserve">Le gestionnaire réseaux est également notifié de ces changements afin de transmettre aux clients connectés les divers modifications qui on eut lieux.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 xml:space="preserve">Voici la liste des interfaces réalisé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3"/>
    </w:p>
    <w:p w:rsidR="002D04C1" w:rsidRDefault="002D04C1">
      <w:pPr>
        <w:jc w:val="left"/>
        <w:rPr>
          <w:b/>
          <w:color w:val="4F81BD" w:themeColor="accent1"/>
        </w:rPr>
      </w:pPr>
      <w:r>
        <w:br w:type="page"/>
      </w:r>
    </w:p>
    <w:p w:rsidR="005724C7" w:rsidRDefault="006F0F4A" w:rsidP="005724C7">
      <w:pPr>
        <w:pStyle w:val="Titre3"/>
      </w:pPr>
      <w:bookmarkStart w:id="55" w:name="_Toc263953838"/>
      <w:r>
        <w:lastRenderedPageBreak/>
        <w:t>Les différentes classe</w:t>
      </w:r>
      <w:r w:rsidR="005724C7">
        <w:t>s</w:t>
      </w:r>
      <w:r>
        <w:t xml:space="preserve"> Jeu</w:t>
      </w:r>
      <w:bookmarkEnd w:id="55"/>
    </w:p>
    <w:p w:rsidR="002D04C1" w:rsidRPr="002D04C1" w:rsidRDefault="00511622" w:rsidP="002D04C1">
      <w:r>
        <w:t xml:space="preserve">Le schéma de la </w:t>
      </w:r>
      <w:r w:rsidR="005965FB">
        <w:fldChar w:fldCharType="begin"/>
      </w:r>
      <w:r w:rsidR="005965FB">
        <w:instrText xml:space="preserve"> REF _Ref263945945 \h </w:instrText>
      </w:r>
      <w:r w:rsidR="005965FB">
        <w:fldChar w:fldCharType="separate"/>
      </w:r>
      <w:r w:rsidR="00936F17">
        <w:t>Figure 3</w:t>
      </w:r>
      <w:r w:rsidR="00936F17">
        <w:noBreakHyphen/>
      </w:r>
      <w:r w:rsidR="00936F17">
        <w:rPr>
          <w:noProof/>
        </w:rPr>
        <w:t>3</w:t>
      </w:r>
      <w:r w:rsidR="005965FB">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511622" w:rsidRDefault="005724C7" w:rsidP="00511622">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1"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511622" w:rsidP="00CE3571">
      <w:pPr>
        <w:pStyle w:val="Lgende"/>
      </w:pPr>
      <w:bookmarkStart w:id="56" w:name="_Ref263945945"/>
      <w:r>
        <w:t xml:space="preserve">Figure </w:t>
      </w:r>
      <w:r w:rsidR="00433867">
        <w:t>3</w:t>
      </w:r>
      <w:r>
        <w:noBreakHyphen/>
      </w:r>
      <w:fldSimple w:instr=" SEQ Figure \* ARABIC \s 1 ">
        <w:r>
          <w:rPr>
            <w:noProof/>
          </w:rPr>
          <w:t>3</w:t>
        </w:r>
      </w:fldSimple>
      <w:bookmarkEnd w:id="56"/>
      <w:r>
        <w:t xml:space="preserve"> : Classes dérivants du moteur et gestionnaires réseaux</w:t>
      </w:r>
    </w:p>
    <w:p w:rsidR="000477AD" w:rsidRDefault="000477AD" w:rsidP="000477AD"/>
    <w:p w:rsidR="000477AD" w:rsidRPr="002D04C1" w:rsidRDefault="000477AD" w:rsidP="000477AD">
      <w:r>
        <w:t xml:space="preserve">Le schéma de la </w:t>
      </w:r>
      <w:r>
        <w:fldChar w:fldCharType="begin"/>
      </w:r>
      <w:r>
        <w:instrText xml:space="preserve"> REF _Ref263945945 \h </w:instrText>
      </w:r>
      <w:r>
        <w:fldChar w:fldCharType="separate"/>
      </w:r>
      <w:r w:rsidR="00936F17">
        <w:t>Figure 3</w:t>
      </w:r>
      <w:r w:rsidR="00936F17">
        <w:noBreakHyphen/>
      </w:r>
      <w:r w:rsidR="00936F17">
        <w:rPr>
          <w:noProof/>
        </w:rPr>
        <w:t>3</w:t>
      </w:r>
      <w:r>
        <w:fldChar w:fldCharType="end"/>
      </w:r>
      <w:r>
        <w:t xml:space="preserve"> 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7" w:name="_Toc263887697"/>
      <w:bookmarkStart w:id="58" w:name="_Toc263953839"/>
      <w:r>
        <w:lastRenderedPageBreak/>
        <w:t>Réseau</w:t>
      </w:r>
      <w:bookmarkEnd w:id="57"/>
      <w:bookmarkEnd w:id="58"/>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4B176F" w:rsidRDefault="004B176F" w:rsidP="004B176F">
      <w:pPr>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2" cstate="print"/>
                    <a:stretch>
                      <a:fillRect/>
                    </a:stretch>
                  </pic:blipFill>
                  <pic:spPr>
                    <a:xfrm>
                      <a:off x="0" y="0"/>
                      <a:ext cx="3815983" cy="2400462"/>
                    </a:xfrm>
                    <a:prstGeom prst="rect">
                      <a:avLst/>
                    </a:prstGeom>
                    <a:noFill/>
                    <a:ln>
                      <a:noFill/>
                    </a:ln>
                  </pic:spPr>
                </pic:pic>
              </a:graphicData>
            </a:graphic>
          </wp:inline>
        </w:drawing>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9" w:name="_Toc263887698"/>
      <w:bookmarkStart w:id="60" w:name="_Toc263953840"/>
      <w:r>
        <w:lastRenderedPageBreak/>
        <w:t>Charte graphique</w:t>
      </w:r>
      <w:bookmarkEnd w:id="59"/>
      <w:bookmarkEnd w:id="60"/>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3"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4"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5"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25pt;height:157.5pt" o:ole="">
                  <v:imagedata r:id="rId36" o:title=""/>
                </v:shape>
                <o:OLEObject Type="Embed" ProgID="Visio.Drawing.11" ShapeID="_x0000_i1030" DrawAspect="Content" ObjectID="_1337696350" r:id="rId37"/>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3.25pt;height:168pt" o:ole="">
                  <v:imagedata r:id="rId38" o:title=""/>
                </v:shape>
                <o:OLEObject Type="Embed" ProgID="Visio.Drawing.11" ShapeID="_x0000_i1031" DrawAspect="Content" ObjectID="_1337696351" r:id="rId39"/>
              </w:object>
            </w:r>
          </w:p>
        </w:tc>
      </w:tr>
      <w:tr w:rsidR="004B176F" w:rsidTr="00B6231D">
        <w:tc>
          <w:tcPr>
            <w:tcW w:w="4361" w:type="dxa"/>
          </w:tcPr>
          <w:p w:rsidR="004B176F" w:rsidRDefault="004B176F" w:rsidP="0075316B">
            <w:r>
              <w:object w:dxaOrig="9159" w:dyaOrig="6074">
                <v:shape id="_x0000_i1032" type="#_x0000_t75" style="width:198.75pt;height:132pt" o:ole="">
                  <v:imagedata r:id="rId40" o:title=""/>
                </v:shape>
                <o:OLEObject Type="Embed" ProgID="Visio.Drawing.11" ShapeID="_x0000_i1032" DrawAspect="Content" ObjectID="_1337696352" r:id="rId41"/>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pt;height:156pt" o:ole="">
                  <v:imagedata r:id="rId42" o:title=""/>
                </v:shape>
                <o:OLEObject Type="Embed" ProgID="Visio.Drawing.11" ShapeID="_x0000_i1033" DrawAspect="Content" ObjectID="_1337696353" r:id="rId43"/>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4B176F" w:rsidP="0075316B"/>
          <w:p w:rsidR="004B176F" w:rsidRDefault="007D2575" w:rsidP="0075316B">
            <w:pPr>
              <w:jc w:val="center"/>
            </w:pPr>
            <w:r>
              <w:object w:dxaOrig="12065" w:dyaOrig="8765">
                <v:shape id="_x0000_i1034" type="#_x0000_t75" style="width:387.75pt;height:281.25pt" o:ole="">
                  <v:imagedata r:id="rId44" o:title=""/>
                </v:shape>
                <o:OLEObject Type="Embed" ProgID="Visio.Drawing.11" ShapeID="_x0000_i1034" DrawAspect="Content" ObjectID="_1337696354" r:id="rId45"/>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61" w:name="_Toc263887699"/>
    </w:p>
    <w:p w:rsidR="0060214E" w:rsidRDefault="0060214E">
      <w:pPr>
        <w:jc w:val="left"/>
      </w:pPr>
      <w:r>
        <w:br w:type="page"/>
      </w:r>
    </w:p>
    <w:p w:rsidR="0060214E" w:rsidRDefault="0060214E" w:rsidP="0060214E">
      <w:pPr>
        <w:pStyle w:val="Titre2"/>
      </w:pPr>
      <w:bookmarkStart w:id="62" w:name="_Toc263953841"/>
      <w:r>
        <w:lastRenderedPageBreak/>
        <w:t>Sérialisation des scores et des terrains de jeu</w:t>
      </w:r>
      <w:bookmarkEnd w:id="62"/>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60214E" w:rsidP="0060214E">
      <w:r>
        <w:t xml:space="preserve">Pour la gestion des scores, nous avons donc enregistré dans un fichier l’état de ces scores à un temps </w:t>
      </w:r>
      <w:r>
        <w:rPr>
          <w:i/>
        </w:rPr>
        <w:t>t</w:t>
      </w:r>
      <w:r>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60214E" w:rsidRDefault="0060214E"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63" w:name="_Toc263953842"/>
      <w:r>
        <w:lastRenderedPageBreak/>
        <w:t>Gestion de projet</w:t>
      </w:r>
      <w:bookmarkEnd w:id="63"/>
    </w:p>
    <w:p w:rsidR="004B176F" w:rsidRDefault="004B176F" w:rsidP="004B176F">
      <w:pPr>
        <w:pStyle w:val="Titre2"/>
      </w:pPr>
      <w:bookmarkStart w:id="64" w:name="_Toc263953843"/>
      <w:r>
        <w:t>Rôle des participant</w:t>
      </w:r>
      <w:r w:rsidR="007D2575">
        <w:t>s</w:t>
      </w:r>
      <w:r>
        <w:t xml:space="preserve"> au sein du groupe</w:t>
      </w:r>
      <w:bookmarkEnd w:id="61"/>
      <w:bookmarkEnd w:id="64"/>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5" w:name="_Toc263887700"/>
      <w:bookmarkStart w:id="66" w:name="_Toc263953844"/>
      <w:r>
        <w:lastRenderedPageBreak/>
        <w:t>Plan d’i</w:t>
      </w:r>
      <w:r w:rsidR="004B176F">
        <w:t>térations</w:t>
      </w:r>
      <w:bookmarkEnd w:id="65"/>
      <w:r>
        <w:t xml:space="preserve"> initial</w:t>
      </w:r>
      <w:bookmarkEnd w:id="66"/>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4B176F" w:rsidRDefault="004B176F" w:rsidP="004B176F"/>
    <w:p w:rsidR="004B176F" w:rsidRDefault="004B176F" w:rsidP="002F63E9">
      <w:pPr>
        <w:pStyle w:val="Titre3"/>
      </w:pPr>
      <w:bookmarkStart w:id="67" w:name="_Toc263887701"/>
      <w:bookmarkStart w:id="68" w:name="_Toc263953845"/>
      <w:r>
        <w:t>Itération 1 – Serveur d’enregistrement + Interface graphique</w:t>
      </w:r>
      <w:bookmarkEnd w:id="67"/>
      <w:bookmarkEnd w:id="68"/>
    </w:p>
    <w:p w:rsidR="004B176F" w:rsidRDefault="004B176F" w:rsidP="004B176F"/>
    <w:p w:rsidR="005D7C68" w:rsidRPr="00E04EAF" w:rsidRDefault="005D7C68" w:rsidP="004B176F"/>
    <w:p w:rsidR="004B176F" w:rsidRDefault="004B176F" w:rsidP="004B176F">
      <w:pPr>
        <w:rPr>
          <w:b/>
        </w:rPr>
      </w:pPr>
      <w:r>
        <w:rPr>
          <w:b/>
        </w:rPr>
        <w:t xml:space="preserve">Durée : 1 semaine – </w:t>
      </w:r>
      <w:r w:rsidRPr="009A3EA0">
        <w:rPr>
          <w:b/>
          <w:u w:val="single"/>
        </w:rPr>
        <w:t>30 avril 2010 au 7 mai 2010</w:t>
      </w:r>
    </w:p>
    <w:p w:rsidR="004B176F" w:rsidRDefault="004B176F" w:rsidP="004B176F">
      <w:pPr>
        <w:rPr>
          <w:b/>
        </w:rPr>
      </w:pP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46"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9" w:name="_Toc263887702"/>
      <w:bookmarkEnd w:id="69"/>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70" w:name="_Toc263887703"/>
      <w:bookmarkStart w:id="71" w:name="_Toc263953846"/>
      <w:r>
        <w:lastRenderedPageBreak/>
        <w:t>Itération 2 – Serveur de Jeu + Architecture</w:t>
      </w:r>
      <w:bookmarkEnd w:id="70"/>
      <w:bookmarkEnd w:id="71"/>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72" w:name="_Toc263887704"/>
      <w:bookmarkEnd w:id="72"/>
    </w:p>
    <w:p w:rsidR="004B176F" w:rsidRDefault="004B176F" w:rsidP="002F63E9">
      <w:pPr>
        <w:pStyle w:val="Titre3"/>
      </w:pPr>
      <w:bookmarkStart w:id="73" w:name="_Toc263887705"/>
      <w:bookmarkStart w:id="74" w:name="_Toc263953847"/>
      <w:r>
        <w:t>Itération 3 –Intégration du serveur de jeu + Interface du Jeu en réseau</w:t>
      </w:r>
      <w:bookmarkEnd w:id="73"/>
      <w:bookmarkEnd w:id="74"/>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B176F" w:rsidP="004B176F">
      <w:pPr>
        <w:rPr>
          <w:b/>
        </w:rPr>
      </w:pP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Le serveur et le client interprètent les messages réseau et modifie correctement le model. Ceci est visible grâce au changement du terrain de jeu.</w:t>
            </w:r>
          </w:p>
        </w:tc>
      </w:tr>
    </w:tbl>
    <w:p w:rsidR="004B176F" w:rsidRDefault="004B176F" w:rsidP="002F63E9">
      <w:pPr>
        <w:pStyle w:val="Titre3"/>
      </w:pPr>
      <w:bookmarkStart w:id="75" w:name="_Toc263887706"/>
      <w:bookmarkStart w:id="76" w:name="_Toc263953848"/>
      <w:r>
        <w:lastRenderedPageBreak/>
        <w:t>Itération 4 – Lifting de la GUI + Game Design +  Amélioration Mode Solo</w:t>
      </w:r>
      <w:bookmarkEnd w:id="75"/>
      <w:bookmarkEnd w:id="76"/>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Default="004B176F"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 xml:space="preserve">Nous voulons également implémenter un système de progression dans le mode solo pour que le joueur ressente l’envie de finir complètement le jeu.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7" w:name="_Toc263887707"/>
      <w:bookmarkStart w:id="78" w:name="_Toc263953849"/>
      <w:r>
        <w:t>Itération 5 – Serveur Web (facultatif)</w:t>
      </w:r>
      <w:bookmarkEnd w:id="77"/>
      <w:bookmarkEnd w:id="78"/>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 w:rsidR="004B176F" w:rsidRDefault="004B176F" w:rsidP="004B176F"/>
    <w:p w:rsidR="004B176F" w:rsidRDefault="004B176F" w:rsidP="004B176F">
      <w:pPr>
        <w:spacing w:after="200"/>
        <w:jc w:val="left"/>
      </w:pPr>
      <w:r>
        <w:br w:type="page"/>
      </w:r>
    </w:p>
    <w:p w:rsidR="00FC2816" w:rsidRDefault="00FC2816" w:rsidP="000B511E">
      <w:pPr>
        <w:pStyle w:val="Titre2"/>
      </w:pPr>
      <w:bookmarkStart w:id="79" w:name="_Toc263887708"/>
      <w:bookmarkStart w:id="80" w:name="_Toc263953850"/>
      <w:r>
        <w:lastRenderedPageBreak/>
        <w:t>Suivi du projet : itérations par itérations</w:t>
      </w:r>
      <w:bookmarkEnd w:id="80"/>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81" w:name="_Toc263953851"/>
      <w:r w:rsidRPr="00F722C5">
        <w:t>Itération 1 – Serveur d’enregistrement + Interface graphique</w:t>
      </w:r>
      <w:bookmarkEnd w:id="81"/>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82" w:name="_Toc263953852"/>
      <w:r w:rsidRPr="005248E8">
        <w:lastRenderedPageBreak/>
        <w:t>Itération 2 – Serveur de Jeu + Architecture</w:t>
      </w:r>
      <w:bookmarkEnd w:id="82"/>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FC2816" w:rsidRDefault="00FC2816" w:rsidP="00FC2816">
      <w:r>
        <w:t>Nous avons également rencontré au niveau protocole des soucis concernant non pas le protocole d’échange, mais le protocole de connexion (échange des versions, des ID des clients, etc…). En effet, ce protocole était défini de manière empirique et suivant les règles de bons sens. Nous avons donc du nous mettre d’accord sur un bref ensemble de messages à changer à la connexion.</w:t>
      </w:r>
    </w:p>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Encore une fois cette itération s’est bien passée. Nous avons également effectué des tests de non régressions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83" w:name="_Toc263953853"/>
      <w:r w:rsidRPr="005248E8">
        <w:lastRenderedPageBreak/>
        <w:t>Itération 3 –</w:t>
      </w:r>
      <w:r>
        <w:t xml:space="preserve"> </w:t>
      </w:r>
      <w:r w:rsidRPr="005248E8">
        <w:t>Intégration du serveur de jeu + Interface du Jeu en réseau</w:t>
      </w:r>
      <w:bookmarkEnd w:id="83"/>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 xml:space="preserve">Ici encore une fois pas de replanification nécessaire, mais une heure supplémentaire de réunion elle a été obligatoire pour se mettre d’accord sur les façons de lier le serveur/client aux parties applicatives.  </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4" w:name="_Toc263953854"/>
      <w:r w:rsidRPr="005248E8">
        <w:lastRenderedPageBreak/>
        <w:t>Itération 4 - Lifting de la GUI + Game Design + Amélioration Mode Solo</w:t>
      </w:r>
      <w:bookmarkEnd w:id="84"/>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etc…) entre les membres du groupe. En effet, M.Da Campo en tant que chef de projet ainsi que M.Farjallah en tant que testeur ont énormément apporté de très bonnes idées permettant d’améliorer grandement le coté ludique du jeu. Dû au coté prenant et motivant de cette itération, quelques heures supplémentaires on été faites.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 pour peaufiner les détails ludiques du jeu.</w:t>
      </w:r>
    </w:p>
    <w:p w:rsidR="00FC2816" w:rsidRDefault="00FC2816" w:rsidP="00FC2816">
      <w:r>
        <w:t>Cependant des membres du projet par forcement concerné au premier degré par l’équilibrage du jeu sont venus en renfort des membres responsables de cette partie.</w:t>
      </w:r>
    </w:p>
    <w:p w:rsidR="00FC2816" w:rsidRDefault="00FC2816" w:rsidP="00FC2816">
      <w:pPr>
        <w:rPr>
          <w:i/>
          <w:color w:val="FF0000"/>
        </w:rPr>
      </w:pPr>
      <w:r w:rsidRPr="00B657E0">
        <w:rPr>
          <w:i/>
          <w:color w:val="FF0000"/>
        </w:rPr>
        <w:t>(ici peut être donner un nombre d’heure, j’ai un peu de mal à estimer le volume sans doute énorme !)</w:t>
      </w:r>
    </w:p>
    <w:p w:rsidR="00E731DF" w:rsidRDefault="00E731DF" w:rsidP="00FC2816">
      <w:pPr>
        <w:rPr>
          <w:i/>
          <w:color w:val="FF0000"/>
        </w:rPr>
      </w:pP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FC2816" w:rsidP="00FC2816">
      <w:r>
        <w:t xml:space="preserve">Rien de plus à ajouter. </w:t>
      </w:r>
    </w:p>
    <w:p w:rsidR="00FC2816" w:rsidRPr="00185572" w:rsidRDefault="00FC2816" w:rsidP="00FC2816">
      <w:pPr>
        <w:rPr>
          <w:i/>
          <w:color w:val="FF0000"/>
        </w:rPr>
      </w:pPr>
      <w:r w:rsidRPr="00185572">
        <w:rPr>
          <w:i/>
          <w:color w:val="FF0000"/>
        </w:rPr>
        <w:t>(Si tu veux ajouter quelque chose Aurélien ici, libre à toi !)</w:t>
      </w:r>
    </w:p>
    <w:p w:rsidR="00FC2816" w:rsidRDefault="00FC2816" w:rsidP="00FC2816">
      <w:pPr>
        <w:pStyle w:val="Titre1"/>
        <w:keepLines/>
        <w:numPr>
          <w:ilvl w:val="0"/>
          <w:numId w:val="0"/>
        </w:numPr>
        <w:spacing w:before="0" w:after="0" w:line="276" w:lineRule="auto"/>
        <w:ind w:left="431" w:hanging="431"/>
      </w:pP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5" w:name="_Toc263953855"/>
      <w:r w:rsidRPr="005248E8">
        <w:lastRenderedPageBreak/>
        <w:t>Itération 5 – Serveur Web (facultatif)</w:t>
      </w:r>
      <w:bookmarkEnd w:id="85"/>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Pr="009368A0" w:rsidRDefault="006B7EB9" w:rsidP="006B7EB9">
      <w:r>
        <w:t>Le principal problème que nous avons rencontré est le délai de livraison du projet ne nous laissant pas le loisir dans le laps de temps que le client nous a accordé de mettre en place cette itération définie également avec le client comme facultative.</w:t>
      </w:r>
    </w:p>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6" w:name="_Toc263953856"/>
      <w:r>
        <w:lastRenderedPageBreak/>
        <w:t>Stratégie de tests</w:t>
      </w:r>
      <w:bookmarkEnd w:id="86"/>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7" w:name="_Toc263953857"/>
      <w:r>
        <w:t>Condition des tests effectués</w:t>
      </w:r>
      <w:bookmarkEnd w:id="87"/>
    </w:p>
    <w:p w:rsidR="00382A3C" w:rsidRDefault="00382A3C" w:rsidP="00382A3C">
      <w:r>
        <w:t>Les tests ont été effectués dans les conditions suivantes :</w:t>
      </w:r>
    </w:p>
    <w:p w:rsidR="00382A3C" w:rsidRDefault="00382A3C" w:rsidP="00382A3C">
      <w:pPr>
        <w:pStyle w:val="Paragraphedeliste"/>
        <w:numPr>
          <w:ilvl w:val="0"/>
          <w:numId w:val="46"/>
        </w:numPr>
        <w:spacing w:after="0"/>
        <w:jc w:val="both"/>
      </w:pPr>
      <w:r>
        <w:t>La version de l’application utilisée est la 2.0 (beta) disponible en téléchargement à l’adresse suivante :</w:t>
      </w:r>
    </w:p>
    <w:p w:rsidR="00382A3C" w:rsidRDefault="00382A3C" w:rsidP="00382A3C">
      <w:pPr>
        <w:pStyle w:val="Paragraphedeliste"/>
      </w:pPr>
      <w:hyperlink r:id="rId47" w:history="1">
        <w:r w:rsidRPr="00512FF0">
          <w:rPr>
            <w:rStyle w:val="Lienhypertexte"/>
          </w:rPr>
          <w:t>http://code.google.com/p/asd-tower-defense/downloads/detail?name=ASD_TD_v2.0_beta.zip</w:t>
        </w:r>
      </w:hyperlink>
    </w:p>
    <w:p w:rsidR="00382A3C" w:rsidRDefault="00382A3C" w:rsidP="00382A3C">
      <w:pPr>
        <w:pStyle w:val="Paragraphedeliste"/>
        <w:numPr>
          <w:ilvl w:val="0"/>
          <w:numId w:val="46"/>
        </w:numPr>
        <w:spacing w:after="0"/>
      </w:pPr>
      <w:r>
        <w:t>Le serveur de jeu ainsi que les clients sont exécutés sur une machine localement.</w:t>
      </w:r>
    </w:p>
    <w:p w:rsidR="00382A3C" w:rsidRDefault="00382A3C" w:rsidP="00382A3C">
      <w:pPr>
        <w:pStyle w:val="Paragraphedeliste"/>
        <w:numPr>
          <w:ilvl w:val="0"/>
          <w:numId w:val="46"/>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382A3C">
      <w:pPr>
        <w:pStyle w:val="Paragraphedeliste"/>
        <w:numPr>
          <w:ilvl w:val="0"/>
          <w:numId w:val="46"/>
        </w:numPr>
        <w:spacing w:after="0"/>
      </w:pPr>
      <w:r>
        <w:t>Le système d’exploitation de la machine locale est Windows XP Professional SP3</w:t>
      </w:r>
    </w:p>
    <w:p w:rsidR="00382A3C" w:rsidRDefault="00382A3C" w:rsidP="00382A3C">
      <w:pPr>
        <w:pStyle w:val="Paragraphedeliste"/>
        <w:numPr>
          <w:ilvl w:val="0"/>
          <w:numId w:val="46"/>
        </w:numPr>
        <w:spacing w:after="0"/>
      </w:pPr>
      <w:r>
        <w:t>Le système d’exploitation du serveur dédié (</w:t>
      </w:r>
      <w:r w:rsidRPr="00057FD2">
        <w:t>188.165.41.224</w:t>
      </w:r>
      <w:r>
        <w:t>) est GNU/Linux Ubuntu Server 9.04</w:t>
      </w:r>
    </w:p>
    <w:p w:rsidR="00382A3C" w:rsidRDefault="00382A3C" w:rsidP="00382A3C">
      <w:pPr>
        <w:pStyle w:val="Paragraphedeliste"/>
        <w:numPr>
          <w:ilvl w:val="0"/>
          <w:numId w:val="46"/>
        </w:numPr>
        <w:spacing w:after="0"/>
      </w:pPr>
      <w:r>
        <w:t>L’application est déployée sous forme d’une archive JAR exécutable (Java)</w:t>
      </w:r>
    </w:p>
    <w:p w:rsidR="00382A3C" w:rsidRDefault="00382A3C" w:rsidP="00382A3C">
      <w:pPr>
        <w:pStyle w:val="Paragraphedeliste"/>
        <w:numPr>
          <w:ilvl w:val="0"/>
          <w:numId w:val="46"/>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8" w:name="_Toc263953858"/>
      <w:r>
        <w:t>Stratégie des tests</w:t>
      </w:r>
      <w:bookmarkEnd w:id="88"/>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9" w:name="_Toc263953859"/>
      <w:r>
        <w:lastRenderedPageBreak/>
        <w:t>Test n°01 : établir une connexion client/serveur d’enregistrement avec échange de messages</w:t>
      </w:r>
      <w:bookmarkEnd w:id="89"/>
    </w:p>
    <w:p w:rsidR="00382A3C" w:rsidRDefault="00382A3C" w:rsidP="00382A3C">
      <w:r>
        <w:t>Nous commençons par lancer le serveur d’enregistrement sur le serveur dédié :</w:t>
      </w:r>
    </w:p>
    <w:p w:rsidR="00382A3C" w:rsidRDefault="00382A3C" w:rsidP="00382A3C">
      <w:pPr>
        <w:keepNext/>
        <w:jc w:val="center"/>
      </w:pPr>
      <w:r>
        <w:rPr>
          <w:noProof/>
          <w:lang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90" w:name="_Ref263769412"/>
      <w:r w:rsidRPr="003424C2">
        <w:t xml:space="preserve">Figure </w:t>
      </w:r>
      <w:fldSimple w:instr=" STYLEREF 1 \s ">
        <w:r>
          <w:rPr>
            <w:noProof/>
          </w:rPr>
          <w:t>1</w:t>
        </w:r>
      </w:fldSimple>
      <w:r>
        <w:t>.</w:t>
      </w:r>
      <w:fldSimple w:instr=" SEQ Figure \* ARABIC \s 1 ">
        <w:r>
          <w:rPr>
            <w:noProof/>
          </w:rPr>
          <w:t>1</w:t>
        </w:r>
      </w:fldSimple>
      <w:bookmarkEnd w:id="90"/>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91" w:name="_Ref263769957"/>
      <w:r w:rsidRPr="00B40A05">
        <w:t xml:space="preserve">Figure </w:t>
      </w:r>
      <w:fldSimple w:instr=" STYLEREF 1 \s ">
        <w:r>
          <w:rPr>
            <w:noProof/>
          </w:rPr>
          <w:t>1</w:t>
        </w:r>
      </w:fldSimple>
      <w:r>
        <w:t>.</w:t>
      </w:r>
      <w:fldSimple w:instr=" SEQ Figure \* ARABIC \s 1 ">
        <w:r>
          <w:rPr>
            <w:noProof/>
          </w:rPr>
          <w:t>2</w:t>
        </w:r>
      </w:fldSimple>
      <w:bookmarkEnd w:id="91"/>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92" w:name="_Toc263953860"/>
      <w:r>
        <w:lastRenderedPageBreak/>
        <w:t>Test n°02 : voir les parties inscrites sur le serveur d’enregistrement</w:t>
      </w:r>
      <w:bookmarkEnd w:id="92"/>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770108"/>
      <w:r w:rsidRPr="00A76526">
        <w:t xml:space="preserve">Figure </w:t>
      </w:r>
      <w:fldSimple w:instr=" STYLEREF 1 \s ">
        <w:r w:rsidRPr="00A76526">
          <w:t>1</w:t>
        </w:r>
      </w:fldSimple>
      <w:r w:rsidRPr="00A76526">
        <w:t>.</w:t>
      </w:r>
      <w:fldSimple w:instr=" SEQ Figure \* ARABIC \s 1 ">
        <w:r w:rsidRPr="00A76526">
          <w:t>3</w:t>
        </w:r>
      </w:fldSimple>
      <w:bookmarkEnd w:id="93"/>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4" w:name="_Toc263953861"/>
      <w:r>
        <w:lastRenderedPageBreak/>
        <w:t>Test n°03 : « Désenregistrer » une partie sur le serveur d’enregistrement</w:t>
      </w:r>
      <w:bookmarkEnd w:id="94"/>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Pr="00A76526">
          <w:t>1</w:t>
        </w:r>
      </w:fldSimple>
      <w:r w:rsidRPr="00A76526">
        <w:t>.</w:t>
      </w:r>
      <w:fldSimple w:instr=" SEQ Figure \* ARABIC \s 1 ">
        <w:r w:rsidRPr="00A76526">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5" w:name="_Toc263953862"/>
      <w:r>
        <w:lastRenderedPageBreak/>
        <w:t>Test n° 04 : mettre à jour les informations d’une partie</w:t>
      </w:r>
      <w:bookmarkEnd w:id="95"/>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fldSimple w:instr=" REF _Ref263770108 ">
        <w:r>
          <w:t xml:space="preserve">Figure </w:t>
        </w:r>
        <w:r>
          <w:rPr>
            <w:noProof/>
          </w:rPr>
          <w:t>1</w:t>
        </w:r>
        <w:r>
          <w:t>.</w:t>
        </w:r>
        <w:r>
          <w:rPr>
            <w:noProof/>
          </w:rPr>
          <w:t>3</w:t>
        </w:r>
      </w:fldSimple>
      <w:r>
        <w:t xml:space="preserve"> 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Pr="00A76526">
          <w:t>1</w:t>
        </w:r>
      </w:fldSimple>
      <w:r w:rsidRPr="00A76526">
        <w:t>.</w:t>
      </w:r>
      <w:fldSimple w:instr=" SEQ Figure \* ARABIC \s 1 ">
        <w:r w:rsidRPr="00A76526">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6" w:name="_Toc263953863"/>
      <w:r>
        <w:lastRenderedPageBreak/>
        <w:t>Test n° 05 : le client peut se connecter et jouer une partie en réseau</w:t>
      </w:r>
      <w:bookmarkEnd w:id="96"/>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7" w:name="_Ref263869921"/>
      <w:r w:rsidRPr="00A76526">
        <w:t xml:space="preserve">Figure </w:t>
      </w:r>
      <w:fldSimple w:instr=" STYLEREF 1 \s ">
        <w:r w:rsidRPr="00A76526">
          <w:t>1</w:t>
        </w:r>
      </w:fldSimple>
      <w:r w:rsidRPr="00A76526">
        <w:t>.</w:t>
      </w:r>
      <w:fldSimple w:instr=" SEQ Figure \* ARABIC \s 1 ">
        <w:r w:rsidRPr="00A76526">
          <w:t>6</w:t>
        </w:r>
      </w:fldSimple>
      <w:bookmarkEnd w:id="97"/>
      <w:r w:rsidRPr="00A76526">
        <w:t> : Première occurrence de l’application – création d’un serveur de jeu (d’une partie réseau).</w:t>
      </w:r>
    </w:p>
    <w:p w:rsidR="00382A3C" w:rsidRDefault="00382A3C" w:rsidP="008F249C">
      <w:pPr>
        <w:keepNext/>
        <w:jc w:val="center"/>
      </w:pPr>
      <w:r>
        <w:rPr>
          <w:noProof/>
          <w:lang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8" w:name="_Ref263870032"/>
      <w:r w:rsidRPr="00A76526">
        <w:t xml:space="preserve">Figure </w:t>
      </w:r>
      <w:fldSimple w:instr=" STYLEREF 1 \s ">
        <w:r w:rsidRPr="00A76526">
          <w:t>1</w:t>
        </w:r>
      </w:fldSimple>
      <w:r w:rsidRPr="00A76526">
        <w:t>.</w:t>
      </w:r>
      <w:fldSimple w:instr=" SEQ Figure \* ARABIC \s 1 ">
        <w:r w:rsidRPr="00A76526">
          <w:t>7</w:t>
        </w:r>
      </w:fldSimple>
      <w:bookmarkEnd w:id="98"/>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fldChar w:fldCharType="begin"/>
      </w:r>
      <w:r>
        <w:instrText xml:space="preserve"> REF _Ref263869921 \h </w:instrText>
      </w:r>
      <w:r>
        <w:fldChar w:fldCharType="separate"/>
      </w:r>
      <w:r>
        <w:t xml:space="preserve">Figure </w:t>
      </w:r>
      <w:r>
        <w:rPr>
          <w:noProof/>
        </w:rPr>
        <w:t>1</w:t>
      </w:r>
      <w:r>
        <w:t>.</w:t>
      </w:r>
      <w:r>
        <w:rPr>
          <w:noProof/>
        </w:rPr>
        <w:t>6</w:t>
      </w:r>
      <w:r>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fldChar w:fldCharType="begin"/>
      </w:r>
      <w:r>
        <w:instrText xml:space="preserve"> REF _Ref263870032 \h </w:instrText>
      </w:r>
      <w:r>
        <w:fldChar w:fldCharType="separate"/>
      </w:r>
      <w:r>
        <w:t xml:space="preserve">Figure </w:t>
      </w:r>
      <w:r>
        <w:rPr>
          <w:noProof/>
        </w:rPr>
        <w:t>1</w:t>
      </w:r>
      <w:r>
        <w:t>.</w:t>
      </w:r>
      <w:r>
        <w:rPr>
          <w:noProof/>
        </w:rPr>
        <w:t>7</w:t>
      </w:r>
      <w:r>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Pr="00A76526">
          <w:t>1</w:t>
        </w:r>
      </w:fldSimple>
      <w:r w:rsidRPr="00A76526">
        <w:t>.</w:t>
      </w:r>
      <w:fldSimple w:instr=" SEQ Figure \* ARABIC \s 1 ">
        <w:r w:rsidRPr="00A76526">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E0123B" w:rsidRDefault="00E0123B" w:rsidP="00382A3C"/>
    <w:p w:rsidR="00382A3C" w:rsidRDefault="00382A3C" w:rsidP="00382A3C">
      <w:pPr>
        <w:pStyle w:val="Titre3"/>
      </w:pPr>
      <w:bookmarkStart w:id="99" w:name="_Toc263953864"/>
      <w:r>
        <w:t>Conclusion des tests</w:t>
      </w:r>
      <w:bookmarkEnd w:id="99"/>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C2816" w:rsidRDefault="00FC2816"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2354DC" w:rsidP="002354DC">
      <w:pPr>
        <w:pStyle w:val="Titre2"/>
      </w:pPr>
      <w:bookmarkStart w:id="100" w:name="_Toc263953865"/>
      <w:r>
        <w:lastRenderedPageBreak/>
        <w:t>Stratégie d’intégration du code de chaque participant</w:t>
      </w:r>
      <w:bookmarkEnd w:id="100"/>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56" w:history="1">
        <w:r w:rsidRPr="000124D3">
          <w:rPr>
            <w:rStyle w:val="Lienhypertexte"/>
          </w:rPr>
          <w:t>http://code.google.com/p/asd-tower-defense/</w:t>
        </w:r>
      </w:hyperlink>
      <w:r>
        <w:t xml:space="preserve"> )</w:t>
      </w:r>
    </w:p>
    <w:p w:rsidR="002354DC" w:rsidRDefault="002354DC" w:rsidP="002354DC">
      <w:r>
        <w:t>La stratégie a été la suivante : nous avons fait un clone du code existant de la version 1.0 pour conserver, par soucis historique, une base tel qu’elle a été présentée dans le cours d’ASD2.</w:t>
      </w:r>
    </w:p>
    <w:p w:rsidR="002354DC" w:rsidRDefault="002354DC" w:rsidP="002354DC">
      <w:r>
        <w:t>Puis nous avons restructuré le code pour permettre la mise en place des paquets destinés au réseau (créations des outils par M.Farjallah, écriture des parties clients et serveur par M.Poulain et M.Putallaz, intégration de la gestion du réseau dans le modèles par M.Da Campo).</w:t>
      </w:r>
    </w:p>
    <w:p w:rsidR="002354DC" w:rsidRDefault="002354DC" w:rsidP="002354DC">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du même pacquage.</w:t>
      </w:r>
    </w:p>
    <w:p w:rsidR="00552579" w:rsidRDefault="00552579" w:rsidP="002354DC"/>
    <w:p w:rsidR="007950C5" w:rsidRDefault="002354DC" w:rsidP="007950C5">
      <w:pPr>
        <w:rPr>
          <w:i/>
          <w:color w:val="FF0000"/>
        </w:rPr>
      </w:pPr>
      <w:r w:rsidRPr="009B54DC">
        <w:rPr>
          <w:i/>
          <w:color w:val="FF0000"/>
        </w:rPr>
        <w:t>(je ne sais pas quoi d’autre ajouter, peut être une capture d’écran d’une page de commit du SVN…)</w:t>
      </w:r>
    </w:p>
    <w:p w:rsidR="007950C5" w:rsidRDefault="007950C5" w:rsidP="007950C5"/>
    <w:p w:rsidR="007950C5" w:rsidRDefault="007950C5" w:rsidP="007950C5">
      <w:pPr>
        <w:pStyle w:val="Titre1"/>
      </w:pPr>
      <w:bookmarkStart w:id="101" w:name="_Toc263953866"/>
      <w:r>
        <w:t>Etat des lieux</w:t>
      </w:r>
      <w:bookmarkEnd w:id="101"/>
    </w:p>
    <w:p w:rsidR="00D22B91" w:rsidRDefault="00D22B91" w:rsidP="00D22B91"/>
    <w:p w:rsidR="00D22B91" w:rsidRDefault="00D22B91" w:rsidP="00D22B91">
      <w:pPr>
        <w:pStyle w:val="Titre2"/>
      </w:pPr>
      <w:bookmarkStart w:id="102" w:name="_Toc263953867"/>
      <w:r>
        <w:t>Ce qui fonctionne</w:t>
      </w:r>
      <w:bookmarkEnd w:id="102"/>
    </w:p>
    <w:p w:rsidR="00D22B91" w:rsidRDefault="00D22B91" w:rsidP="00D22B91"/>
    <w:p w:rsidR="00D22B91" w:rsidRPr="00CE7BB4" w:rsidRDefault="00CE7BB4" w:rsidP="00D22B91">
      <w:pPr>
        <w:rPr>
          <w:i/>
          <w:color w:val="FF0000"/>
        </w:rPr>
      </w:pPr>
      <w:r w:rsidRPr="00CE7BB4">
        <w:rPr>
          <w:i/>
          <w:color w:val="FF0000"/>
        </w:rPr>
        <w:t>…</w:t>
      </w:r>
    </w:p>
    <w:p w:rsidR="00D22B91" w:rsidRPr="00D22B91" w:rsidRDefault="00D22B91" w:rsidP="00D22B91"/>
    <w:p w:rsidR="007950C5" w:rsidRDefault="007950C5" w:rsidP="007950C5">
      <w:pPr>
        <w:pStyle w:val="Titre2"/>
      </w:pPr>
      <w:bookmarkStart w:id="103" w:name="_Toc263953868"/>
      <w:r>
        <w:t>Ce qu’il resterait à développer</w:t>
      </w:r>
      <w:bookmarkEnd w:id="103"/>
    </w:p>
    <w:p w:rsidR="007950C5" w:rsidRPr="005F2092" w:rsidRDefault="007950C5" w:rsidP="007950C5">
      <w:pPr>
        <w:rPr>
          <w:color w:val="FF0000"/>
        </w:rPr>
      </w:pPr>
      <w:r w:rsidRPr="005F2092">
        <w:rPr>
          <w:rStyle w:val="Accentuation"/>
          <w:color w:val="FF0000"/>
        </w:rPr>
        <w:t>(ici je ne donne juste qu’une idée pour le maillage, en complément à ce qu’Aurélien pourrait dire</w:t>
      </w:r>
      <w:r w:rsidRPr="005F2092">
        <w:rPr>
          <w:color w:val="FF0000"/>
        </w:rPr>
        <w:t>)</w:t>
      </w:r>
    </w:p>
    <w:p w:rsidR="007950C5" w:rsidRDefault="007950C5" w:rsidP="007950C5">
      <w:pPr>
        <w:pStyle w:val="Titre3"/>
      </w:pPr>
      <w:bookmarkStart w:id="104" w:name="_Toc263953869"/>
      <w:r>
        <w:t>Maillage</w:t>
      </w:r>
      <w:bookmarkEnd w:id="104"/>
    </w:p>
    <w:p w:rsidR="007950C5" w:rsidRDefault="007950C5" w:rsidP="007950C5">
      <w:r>
        <w:t>Hérité du projet d’ASD2, le maillage parcouru par un algorithme de recherche de chemin le plus court d’un point à un autre par Dijkstra pourrait être grandement amélioré.</w:t>
      </w:r>
    </w:p>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p>
    <w:p w:rsidR="007950C5" w:rsidRDefault="007950C5" w:rsidP="007950C5">
      <w:r>
        <w:t>Nous aurions donc la possibilité de restreindre les contraintes du problème et de trouver une solution plus performante pour la recherche de chemin à travers le graphe.</w:t>
      </w:r>
    </w:p>
    <w:p w:rsidR="007950C5" w:rsidRDefault="007950C5" w:rsidP="007950C5">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ression d’une tour, etc… -) au lieu de recalculer à chaque modification son propre chemin de son point courant au point invariant d’arrivée.</w:t>
      </w:r>
    </w:p>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5" w:name="_Toc263953870"/>
      <w:r>
        <w:lastRenderedPageBreak/>
        <w:t>Auto-critique</w:t>
      </w:r>
      <w:bookmarkEnd w:id="105"/>
    </w:p>
    <w:p w:rsidR="006E4D90" w:rsidRDefault="006E4D90" w:rsidP="006E4D90"/>
    <w:p w:rsidR="006E4D90" w:rsidRPr="006E4D90" w:rsidRDefault="006E4D90" w:rsidP="006E4D90"/>
    <w:p w:rsidR="00C90D05" w:rsidRPr="00C90D05" w:rsidRDefault="00C90D05" w:rsidP="00C90D05"/>
    <w:p w:rsidR="004B176F" w:rsidRDefault="004B176F" w:rsidP="004B176F">
      <w:pPr>
        <w:pStyle w:val="Titre1"/>
        <w:keepLines/>
        <w:tabs>
          <w:tab w:val="clear" w:pos="432"/>
        </w:tabs>
        <w:spacing w:before="0" w:after="0" w:line="276" w:lineRule="auto"/>
        <w:ind w:left="360" w:hanging="360"/>
      </w:pPr>
      <w:bookmarkStart w:id="106" w:name="_Toc263953871"/>
      <w:r>
        <w:t>Conclusion</w:t>
      </w:r>
      <w:bookmarkEnd w:id="79"/>
      <w:bookmarkEnd w:id="106"/>
    </w:p>
    <w:p w:rsidR="004B176F" w:rsidRDefault="004B176F" w:rsidP="004B176F"/>
    <w:p w:rsidR="004B176F" w:rsidRPr="0089472A" w:rsidRDefault="004B176F" w:rsidP="004B176F">
      <w:r>
        <w:t>Le projet avance bien, nous avons maintenant une bonne idée des choses restantes à faire et nous sommes impatients de pouvoir mettre en œuvre tous les artefacts créés dans ce rapport intermédiaire.</w:t>
      </w:r>
    </w:p>
    <w:p w:rsidR="004B176F" w:rsidRDefault="004B176F" w:rsidP="004B176F"/>
    <w:p w:rsidR="004B176F" w:rsidRDefault="004B176F" w:rsidP="004B176F">
      <w:pPr>
        <w:pStyle w:val="Titre1"/>
        <w:keepLines/>
        <w:tabs>
          <w:tab w:val="clear" w:pos="432"/>
        </w:tabs>
        <w:spacing w:before="0" w:after="0" w:line="276" w:lineRule="auto"/>
        <w:ind w:left="360" w:hanging="360"/>
      </w:pPr>
      <w:bookmarkStart w:id="107" w:name="_Toc263887709"/>
      <w:bookmarkStart w:id="108" w:name="_Toc263953872"/>
      <w:r w:rsidRPr="003C0A57">
        <w:t>Annexes</w:t>
      </w:r>
      <w:bookmarkEnd w:id="107"/>
      <w:bookmarkEnd w:id="108"/>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7D32C0" w:rsidRDefault="007D32C0" w:rsidP="004B176F">
      <w:pPr>
        <w:pStyle w:val="Paragraphedeliste"/>
        <w:numPr>
          <w:ilvl w:val="0"/>
          <w:numId w:val="43"/>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251988</wp:posOffset>
            </wp:positionH>
            <wp:positionV relativeFrom="paragraph">
              <wp:posOffset>6480554</wp:posOffset>
            </wp:positionV>
            <wp:extent cx="194705" cy="201880"/>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57" cstate="print"/>
                    <a:stretch>
                      <a:fillRect/>
                    </a:stretch>
                  </pic:blipFill>
                  <pic:spPr>
                    <a:xfrm>
                      <a:off x="0" y="0"/>
                      <a:ext cx="194705" cy="201880"/>
                    </a:xfrm>
                    <a:prstGeom prst="rect">
                      <a:avLst/>
                    </a:prstGeom>
                  </pic:spPr>
                </pic:pic>
              </a:graphicData>
            </a:graphic>
          </wp:anchor>
        </w:drawing>
      </w:r>
    </w:p>
    <w:sectPr w:rsidR="004B176F" w:rsidRPr="003E6C2D" w:rsidSect="0090354D">
      <w:footerReference w:type="default" r:id="rId58"/>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4319" w:rsidRDefault="003E4319">
      <w:r>
        <w:separator/>
      </w:r>
    </w:p>
  </w:endnote>
  <w:endnote w:type="continuationSeparator" w:id="0">
    <w:p w:rsidR="003E4319" w:rsidRDefault="003E431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2"/>
      <w:docPartObj>
        <w:docPartGallery w:val="Page Numbers (Bottom of Page)"/>
        <w:docPartUnique/>
      </w:docPartObj>
    </w:sdtPr>
    <w:sdtContent>
      <w:p w:rsidR="005965FB" w:rsidRDefault="005965FB">
        <w:pPr>
          <w:pStyle w:val="Pieddepage"/>
        </w:pPr>
        <w:r w:rsidRPr="00B90E51">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0" type="#_x0000_t185" style="position:absolute;left:0;text-align:left;margin-left:0;margin-top:0;width:44.45pt;height:18.8pt;z-index:25165619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0" inset=",0,,0">
                <w:txbxContent>
                  <w:p w:rsidR="005965FB" w:rsidRDefault="005965FB">
                    <w:pPr>
                      <w:jc w:val="center"/>
                    </w:pPr>
                    <w:fldSimple w:instr=" PAGE    \* MERGEFORMAT ">
                      <w:r w:rsidR="0069193A">
                        <w:rPr>
                          <w:noProof/>
                        </w:rPr>
                        <w:t>2</w:t>
                      </w:r>
                    </w:fldSimple>
                  </w:p>
                </w:txbxContent>
              </v:textbox>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3"/>
      <w:docPartObj>
        <w:docPartGallery w:val="Page Numbers (Bottom of Page)"/>
        <w:docPartUnique/>
      </w:docPartObj>
    </w:sdtPr>
    <w:sdtContent>
      <w:p w:rsidR="005965FB" w:rsidRDefault="005965FB" w:rsidP="0075316B">
        <w:pPr>
          <w:pStyle w:val="Pieddepage"/>
        </w:pPr>
        <w:r w:rsidRPr="00B90E51">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2" type="#_x0000_t185" style="position:absolute;left:0;text-align:left;margin-left:0;margin-top:0;width:44.45pt;height:18.8pt;z-index:25165926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2" inset=",0,,0">
                <w:txbxContent>
                  <w:p w:rsidR="005965FB" w:rsidRDefault="005965FB" w:rsidP="00C14658">
                    <w:pPr>
                      <w:jc w:val="center"/>
                    </w:pPr>
                    <w:fldSimple w:instr=" PAGE    \* MERGEFORMAT ">
                      <w:r w:rsidR="0069193A">
                        <w:rPr>
                          <w:noProof/>
                        </w:rPr>
                        <w:t>1</w:t>
                      </w:r>
                    </w:fldSimple>
                  </w:p>
                  <w:p w:rsidR="005965FB" w:rsidRDefault="005965FB" w:rsidP="0075316B">
                    <w:pPr>
                      <w:jc w:val="center"/>
                    </w:pPr>
                  </w:p>
                </w:txbxContent>
              </v:textbox>
              <w10:wrap anchorx="margin" anchory="page"/>
            </v:shape>
          </w:pict>
        </w:r>
        <w:r w:rsidRPr="00B90E51">
          <w:rPr>
            <w:noProof/>
            <w:lang w:eastAsia="zh-TW"/>
          </w:rPr>
          <w:pict>
            <v:shapetype id="_x0000_t32" coordsize="21600,21600" o:spt="32" o:oned="t" path="m,l21600,21600e" filled="f">
              <v:path arrowok="t" fillok="f" o:connecttype="none"/>
              <o:lock v:ext="edit" shapetype="t"/>
            </v:shapetype>
            <v:shape id="_x0000_s104451" type="#_x0000_t32" style="position:absolute;left:0;text-align:left;margin-left:0;margin-top:0;width:434.5pt;height:0;z-index:25165824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5965FB" w:rsidRDefault="005965FB">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5FB" w:rsidRDefault="005965FB">
    <w:pPr>
      <w:pStyle w:val="Pieddepage"/>
      <w:pBdr>
        <w:top w:val="single" w:sz="4" w:space="1" w:color="auto"/>
      </w:pBdr>
    </w:pPr>
    <w:r>
      <w:t>LFH - PPZ - ADO</w:t>
    </w:r>
    <w:r>
      <w:ptab w:relativeTo="margin" w:alignment="center" w:leader="none"/>
    </w:r>
    <w:r>
      <w:rPr>
        <w:rStyle w:val="Numrodepage"/>
      </w:rPr>
      <w:fldChar w:fldCharType="begin"/>
    </w:r>
    <w:r>
      <w:rPr>
        <w:rStyle w:val="Numrodepage"/>
      </w:rPr>
      <w:instrText xml:space="preserve"> PAGE </w:instrText>
    </w:r>
    <w:r>
      <w:rPr>
        <w:rStyle w:val="Numrodepage"/>
      </w:rPr>
      <w:fldChar w:fldCharType="separate"/>
    </w:r>
    <w:r w:rsidR="0069193A">
      <w:rPr>
        <w:rStyle w:val="Numrodepage"/>
        <w:noProof/>
      </w:rPr>
      <w:t>45</w:t>
    </w:r>
    <w:r>
      <w:rPr>
        <w:rStyle w:val="Numrodepage"/>
      </w:rPr>
      <w:fldChar w:fldCharType="end"/>
    </w:r>
    <w:r>
      <w:ptab w:relativeTo="margin" w:alignment="right" w:leader="none"/>
    </w:r>
    <w:fldSimple w:instr=" DATE  \* MERGEFORMAT ">
      <w:r>
        <w:rPr>
          <w:noProof/>
        </w:rPr>
        <w:t>10/06/2010</w:t>
      </w:r>
    </w:fldSimple>
    <w:r>
      <w:rPr>
        <w:rStyle w:val="Numrodepage"/>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4319" w:rsidRDefault="003E4319">
      <w:r>
        <w:separator/>
      </w:r>
    </w:p>
  </w:footnote>
  <w:footnote w:type="continuationSeparator" w:id="0">
    <w:p w:rsidR="003E4319" w:rsidRDefault="003E43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5FB" w:rsidRPr="0013335F" w:rsidRDefault="005965FB" w:rsidP="00D43CCC">
    <w:pPr>
      <w:pStyle w:val="En-tte"/>
      <w:pBdr>
        <w:bottom w:val="single" w:sz="6" w:space="1" w:color="auto"/>
      </w:pBdr>
      <w:tabs>
        <w:tab w:val="clear" w:pos="2934"/>
        <w:tab w:val="left" w:pos="0"/>
        <w:tab w:val="center" w:pos="4536"/>
        <w:tab w:val="right" w:pos="9070"/>
      </w:tabs>
      <w:rPr>
        <w:lang w:val="en-US"/>
      </w:rPr>
    </w:pPr>
    <w:r w:rsidRPr="0013335F">
      <w:rPr>
        <w:lang w:val="en-US"/>
      </w:rPr>
      <w:t>ASD Tower Defense v2.0</w:t>
    </w:r>
    <w:r w:rsidRPr="0013335F">
      <w:rPr>
        <w:lang w:val="en-US"/>
      </w:rPr>
      <w:tab/>
      <w:t>GEN</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5FB" w:rsidRPr="0013335F" w:rsidRDefault="005965FB" w:rsidP="00743A4F">
    <w:pPr>
      <w:pStyle w:val="En-tte"/>
      <w:pBdr>
        <w:bottom w:val="single" w:sz="6" w:space="1" w:color="auto"/>
      </w:pBdr>
      <w:tabs>
        <w:tab w:val="clear" w:pos="2934"/>
        <w:tab w:val="center" w:pos="4536"/>
        <w:tab w:val="right" w:pos="9072"/>
      </w:tabs>
      <w:rPr>
        <w:lang w:val="en-US"/>
      </w:rPr>
    </w:pPr>
    <w:r>
      <w:rPr>
        <w:lang w:val="en-US"/>
      </w:rPr>
      <w:t>ASD Tower Defense v2.0</w:t>
    </w:r>
    <w:r>
      <w:rPr>
        <w:lang w:val="en-US"/>
      </w:rPr>
      <w:tab/>
      <w:t xml:space="preserve">GEN </w:t>
    </w:r>
    <w:r>
      <w:rPr>
        <w:lang w:val="en-US"/>
      </w:rPr>
      <w:tab/>
      <w:t>Rapport Final</w:t>
    </w:r>
  </w:p>
  <w:p w:rsidR="005965FB" w:rsidRPr="00467E49" w:rsidRDefault="005965FB">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5">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1">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9">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2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30">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1">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2">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3">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5">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6">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5"/>
  </w:num>
  <w:num w:numId="2">
    <w:abstractNumId w:val="4"/>
  </w:num>
  <w:num w:numId="3">
    <w:abstractNumId w:val="10"/>
  </w:num>
  <w:num w:numId="4">
    <w:abstractNumId w:val="34"/>
  </w:num>
  <w:num w:numId="5">
    <w:abstractNumId w:val="25"/>
  </w:num>
  <w:num w:numId="6">
    <w:abstractNumId w:val="12"/>
  </w:num>
  <w:num w:numId="7">
    <w:abstractNumId w:val="26"/>
  </w:num>
  <w:num w:numId="8">
    <w:abstractNumId w:val="36"/>
  </w:num>
  <w:num w:numId="9">
    <w:abstractNumId w:val="9"/>
  </w:num>
  <w:num w:numId="10">
    <w:abstractNumId w:val="20"/>
  </w:num>
  <w:num w:numId="11">
    <w:abstractNumId w:val="24"/>
  </w:num>
  <w:num w:numId="12">
    <w:abstractNumId w:val="22"/>
  </w:num>
  <w:num w:numId="13">
    <w:abstractNumId w:val="31"/>
  </w:num>
  <w:num w:numId="14">
    <w:abstractNumId w:val="2"/>
  </w:num>
  <w:num w:numId="15">
    <w:abstractNumId w:val="30"/>
  </w:num>
  <w:num w:numId="16">
    <w:abstractNumId w:val="6"/>
  </w:num>
  <w:num w:numId="17">
    <w:abstractNumId w:val="32"/>
  </w:num>
  <w:num w:numId="18">
    <w:abstractNumId w:val="8"/>
  </w:num>
  <w:num w:numId="19">
    <w:abstractNumId w:val="7"/>
  </w:num>
  <w:num w:numId="20">
    <w:abstractNumId w:val="29"/>
  </w:num>
  <w:num w:numId="21">
    <w:abstractNumId w:val="35"/>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3"/>
  </w:num>
  <w:num w:numId="25">
    <w:abstractNumId w:val="28"/>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4"/>
  </w:num>
  <w:num w:numId="29">
    <w:abstractNumId w:val="19"/>
  </w:num>
  <w:num w:numId="30">
    <w:abstractNumId w:val="11"/>
  </w:num>
  <w:num w:numId="31">
    <w:abstractNumId w:val="18"/>
  </w:num>
  <w:num w:numId="32">
    <w:abstractNumId w:val="23"/>
  </w:num>
  <w:num w:numId="33">
    <w:abstractNumId w:val="3"/>
  </w:num>
  <w:num w:numId="34">
    <w:abstractNumId w:val="17"/>
  </w:num>
  <w:num w:numId="35">
    <w:abstractNumId w:val="27"/>
  </w:num>
  <w:num w:numId="36">
    <w:abstractNumId w:val="35"/>
  </w:num>
  <w:num w:numId="37">
    <w:abstractNumId w:val="35"/>
  </w:num>
  <w:num w:numId="38">
    <w:abstractNumId w:val="35"/>
  </w:num>
  <w:num w:numId="39">
    <w:abstractNumId w:val="5"/>
  </w:num>
  <w:num w:numId="40">
    <w:abstractNumId w:val="21"/>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16"/>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15714">
      <o:colormenu v:ext="edit" fillcolor="silver"/>
    </o:shapedefaults>
    <o:shapelayout v:ext="edit">
      <o:idmap v:ext="edit" data="102"/>
      <o:rules v:ext="edit">
        <o:r id="V:Rule3" type="connector" idref="#_x0000_s104451"/>
      </o:rules>
    </o:shapelayout>
  </w:hdrShapeDefaults>
  <w:footnotePr>
    <w:footnote w:id="-1"/>
    <w:footnote w:id="0"/>
  </w:footnotePr>
  <w:endnotePr>
    <w:endnote w:id="-1"/>
    <w:endnote w:id="0"/>
  </w:endnotePr>
  <w:compat/>
  <w:rsids>
    <w:rsidRoot w:val="002F39FF"/>
    <w:rsid w:val="000001BB"/>
    <w:rsid w:val="000002CF"/>
    <w:rsid w:val="00001C07"/>
    <w:rsid w:val="00001C2F"/>
    <w:rsid w:val="00002F4C"/>
    <w:rsid w:val="000035F9"/>
    <w:rsid w:val="000038C0"/>
    <w:rsid w:val="00003DCE"/>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42A"/>
    <w:rsid w:val="00032B02"/>
    <w:rsid w:val="000335D1"/>
    <w:rsid w:val="00033B02"/>
    <w:rsid w:val="000359A6"/>
    <w:rsid w:val="0003707A"/>
    <w:rsid w:val="000377B9"/>
    <w:rsid w:val="00037CB0"/>
    <w:rsid w:val="0004081F"/>
    <w:rsid w:val="000408D9"/>
    <w:rsid w:val="00042E19"/>
    <w:rsid w:val="00044953"/>
    <w:rsid w:val="00044DA7"/>
    <w:rsid w:val="00045ED1"/>
    <w:rsid w:val="000477AD"/>
    <w:rsid w:val="00050B3D"/>
    <w:rsid w:val="00051415"/>
    <w:rsid w:val="00052962"/>
    <w:rsid w:val="00055C1D"/>
    <w:rsid w:val="000563F9"/>
    <w:rsid w:val="00056D58"/>
    <w:rsid w:val="00056EC0"/>
    <w:rsid w:val="000601D3"/>
    <w:rsid w:val="00061957"/>
    <w:rsid w:val="00061EAA"/>
    <w:rsid w:val="00061F0F"/>
    <w:rsid w:val="000638B2"/>
    <w:rsid w:val="00064B06"/>
    <w:rsid w:val="0006510F"/>
    <w:rsid w:val="00066119"/>
    <w:rsid w:val="00066943"/>
    <w:rsid w:val="00066B37"/>
    <w:rsid w:val="00066E3B"/>
    <w:rsid w:val="00066E51"/>
    <w:rsid w:val="000674DB"/>
    <w:rsid w:val="00071109"/>
    <w:rsid w:val="000727AE"/>
    <w:rsid w:val="000763E4"/>
    <w:rsid w:val="00077A6C"/>
    <w:rsid w:val="00080FA0"/>
    <w:rsid w:val="00082BBE"/>
    <w:rsid w:val="0008364E"/>
    <w:rsid w:val="000853E5"/>
    <w:rsid w:val="00087BA3"/>
    <w:rsid w:val="00087BC4"/>
    <w:rsid w:val="00091348"/>
    <w:rsid w:val="00095A8B"/>
    <w:rsid w:val="00095B46"/>
    <w:rsid w:val="00095C71"/>
    <w:rsid w:val="000965F1"/>
    <w:rsid w:val="000974F0"/>
    <w:rsid w:val="000A077E"/>
    <w:rsid w:val="000A30A9"/>
    <w:rsid w:val="000A7D73"/>
    <w:rsid w:val="000B09A3"/>
    <w:rsid w:val="000B20A4"/>
    <w:rsid w:val="000B21B0"/>
    <w:rsid w:val="000B2D03"/>
    <w:rsid w:val="000B511E"/>
    <w:rsid w:val="000B5DC3"/>
    <w:rsid w:val="000B6BC8"/>
    <w:rsid w:val="000C204D"/>
    <w:rsid w:val="000C2563"/>
    <w:rsid w:val="000C28F7"/>
    <w:rsid w:val="000C2F3E"/>
    <w:rsid w:val="000C300A"/>
    <w:rsid w:val="000C30A2"/>
    <w:rsid w:val="000C3672"/>
    <w:rsid w:val="000C6A05"/>
    <w:rsid w:val="000C726D"/>
    <w:rsid w:val="000D0761"/>
    <w:rsid w:val="000D134D"/>
    <w:rsid w:val="000D20E9"/>
    <w:rsid w:val="000D2EB1"/>
    <w:rsid w:val="000D3575"/>
    <w:rsid w:val="000D3767"/>
    <w:rsid w:val="000D3B4C"/>
    <w:rsid w:val="000D449C"/>
    <w:rsid w:val="000D4C5F"/>
    <w:rsid w:val="000D604C"/>
    <w:rsid w:val="000D67AC"/>
    <w:rsid w:val="000D7954"/>
    <w:rsid w:val="000E0EB5"/>
    <w:rsid w:val="000E2179"/>
    <w:rsid w:val="000E453A"/>
    <w:rsid w:val="000E46DB"/>
    <w:rsid w:val="000E5FD1"/>
    <w:rsid w:val="000E6118"/>
    <w:rsid w:val="000E664D"/>
    <w:rsid w:val="000E6DB3"/>
    <w:rsid w:val="000E7645"/>
    <w:rsid w:val="000E7DD3"/>
    <w:rsid w:val="000F0038"/>
    <w:rsid w:val="000F1B98"/>
    <w:rsid w:val="000F1C32"/>
    <w:rsid w:val="000F6770"/>
    <w:rsid w:val="0010146C"/>
    <w:rsid w:val="00101F2E"/>
    <w:rsid w:val="001032E4"/>
    <w:rsid w:val="0010575D"/>
    <w:rsid w:val="00107804"/>
    <w:rsid w:val="00110859"/>
    <w:rsid w:val="00110D9F"/>
    <w:rsid w:val="0011293D"/>
    <w:rsid w:val="00116723"/>
    <w:rsid w:val="00121712"/>
    <w:rsid w:val="0012219A"/>
    <w:rsid w:val="00122CE4"/>
    <w:rsid w:val="00123A68"/>
    <w:rsid w:val="00124187"/>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446E"/>
    <w:rsid w:val="001465E1"/>
    <w:rsid w:val="00151D22"/>
    <w:rsid w:val="00153A53"/>
    <w:rsid w:val="001557A0"/>
    <w:rsid w:val="00155C67"/>
    <w:rsid w:val="001564F3"/>
    <w:rsid w:val="00161E74"/>
    <w:rsid w:val="0016295D"/>
    <w:rsid w:val="00162ADA"/>
    <w:rsid w:val="001638C1"/>
    <w:rsid w:val="00165AE9"/>
    <w:rsid w:val="001667B6"/>
    <w:rsid w:val="00166892"/>
    <w:rsid w:val="001711AA"/>
    <w:rsid w:val="00171B48"/>
    <w:rsid w:val="00172611"/>
    <w:rsid w:val="001738A4"/>
    <w:rsid w:val="00173C95"/>
    <w:rsid w:val="00173ED5"/>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E7C"/>
    <w:rsid w:val="001B336F"/>
    <w:rsid w:val="001B44F5"/>
    <w:rsid w:val="001B5959"/>
    <w:rsid w:val="001B66E0"/>
    <w:rsid w:val="001B7B0A"/>
    <w:rsid w:val="001C000A"/>
    <w:rsid w:val="001C0D58"/>
    <w:rsid w:val="001C3E1F"/>
    <w:rsid w:val="001C4353"/>
    <w:rsid w:val="001C4609"/>
    <w:rsid w:val="001C584A"/>
    <w:rsid w:val="001C64FC"/>
    <w:rsid w:val="001C7A57"/>
    <w:rsid w:val="001D0C27"/>
    <w:rsid w:val="001D1459"/>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1175F"/>
    <w:rsid w:val="00211B57"/>
    <w:rsid w:val="00212505"/>
    <w:rsid w:val="00212C47"/>
    <w:rsid w:val="00213AC1"/>
    <w:rsid w:val="002164EB"/>
    <w:rsid w:val="00221443"/>
    <w:rsid w:val="00224033"/>
    <w:rsid w:val="00225514"/>
    <w:rsid w:val="00226846"/>
    <w:rsid w:val="00227480"/>
    <w:rsid w:val="0023286E"/>
    <w:rsid w:val="00232E65"/>
    <w:rsid w:val="0023395D"/>
    <w:rsid w:val="00233BB0"/>
    <w:rsid w:val="00233EC8"/>
    <w:rsid w:val="002354DC"/>
    <w:rsid w:val="00237427"/>
    <w:rsid w:val="0023743A"/>
    <w:rsid w:val="002429D8"/>
    <w:rsid w:val="00242C3C"/>
    <w:rsid w:val="0024360C"/>
    <w:rsid w:val="00245439"/>
    <w:rsid w:val="00245601"/>
    <w:rsid w:val="002464CC"/>
    <w:rsid w:val="00246603"/>
    <w:rsid w:val="002467A3"/>
    <w:rsid w:val="002469D8"/>
    <w:rsid w:val="00247214"/>
    <w:rsid w:val="0025001C"/>
    <w:rsid w:val="0025245B"/>
    <w:rsid w:val="00253AC3"/>
    <w:rsid w:val="002557CA"/>
    <w:rsid w:val="00260C43"/>
    <w:rsid w:val="00261E62"/>
    <w:rsid w:val="0026242D"/>
    <w:rsid w:val="00262501"/>
    <w:rsid w:val="0026306A"/>
    <w:rsid w:val="00263D92"/>
    <w:rsid w:val="002651FD"/>
    <w:rsid w:val="00265BF9"/>
    <w:rsid w:val="00266A29"/>
    <w:rsid w:val="0026762E"/>
    <w:rsid w:val="0027010D"/>
    <w:rsid w:val="00275BB9"/>
    <w:rsid w:val="0027791B"/>
    <w:rsid w:val="00281546"/>
    <w:rsid w:val="00282B4C"/>
    <w:rsid w:val="002867A6"/>
    <w:rsid w:val="00286ABD"/>
    <w:rsid w:val="00286D10"/>
    <w:rsid w:val="00287945"/>
    <w:rsid w:val="00290649"/>
    <w:rsid w:val="00290834"/>
    <w:rsid w:val="00290B19"/>
    <w:rsid w:val="00291395"/>
    <w:rsid w:val="00291E5E"/>
    <w:rsid w:val="002928EB"/>
    <w:rsid w:val="002938CB"/>
    <w:rsid w:val="002940AD"/>
    <w:rsid w:val="00294FC9"/>
    <w:rsid w:val="00294FE8"/>
    <w:rsid w:val="002950EC"/>
    <w:rsid w:val="0029552A"/>
    <w:rsid w:val="00295822"/>
    <w:rsid w:val="00296526"/>
    <w:rsid w:val="002A08B5"/>
    <w:rsid w:val="002A0B0E"/>
    <w:rsid w:val="002A251E"/>
    <w:rsid w:val="002A2A78"/>
    <w:rsid w:val="002A5533"/>
    <w:rsid w:val="002A60BA"/>
    <w:rsid w:val="002A78C7"/>
    <w:rsid w:val="002B0287"/>
    <w:rsid w:val="002B07B8"/>
    <w:rsid w:val="002B1550"/>
    <w:rsid w:val="002B3391"/>
    <w:rsid w:val="002B4264"/>
    <w:rsid w:val="002B6ED6"/>
    <w:rsid w:val="002B70EC"/>
    <w:rsid w:val="002B75F8"/>
    <w:rsid w:val="002C13EF"/>
    <w:rsid w:val="002C23EE"/>
    <w:rsid w:val="002C4816"/>
    <w:rsid w:val="002C4C01"/>
    <w:rsid w:val="002C5765"/>
    <w:rsid w:val="002C7CEA"/>
    <w:rsid w:val="002D04C1"/>
    <w:rsid w:val="002D147E"/>
    <w:rsid w:val="002D34F6"/>
    <w:rsid w:val="002D3C9B"/>
    <w:rsid w:val="002D40C2"/>
    <w:rsid w:val="002D4A82"/>
    <w:rsid w:val="002D6773"/>
    <w:rsid w:val="002E0401"/>
    <w:rsid w:val="002E1B04"/>
    <w:rsid w:val="002E2677"/>
    <w:rsid w:val="002E4463"/>
    <w:rsid w:val="002E52BB"/>
    <w:rsid w:val="002E5B51"/>
    <w:rsid w:val="002E61B3"/>
    <w:rsid w:val="002F39FF"/>
    <w:rsid w:val="002F492E"/>
    <w:rsid w:val="002F5D34"/>
    <w:rsid w:val="002F63E9"/>
    <w:rsid w:val="00302359"/>
    <w:rsid w:val="0030332C"/>
    <w:rsid w:val="00304767"/>
    <w:rsid w:val="00305086"/>
    <w:rsid w:val="003058BF"/>
    <w:rsid w:val="00310196"/>
    <w:rsid w:val="003102E1"/>
    <w:rsid w:val="00310A25"/>
    <w:rsid w:val="00310EDB"/>
    <w:rsid w:val="00311212"/>
    <w:rsid w:val="00312B2D"/>
    <w:rsid w:val="00313284"/>
    <w:rsid w:val="00313765"/>
    <w:rsid w:val="00314D5E"/>
    <w:rsid w:val="00315506"/>
    <w:rsid w:val="00315BC5"/>
    <w:rsid w:val="0032106A"/>
    <w:rsid w:val="00323C8C"/>
    <w:rsid w:val="00324E19"/>
    <w:rsid w:val="003251CB"/>
    <w:rsid w:val="00325558"/>
    <w:rsid w:val="00325D0E"/>
    <w:rsid w:val="00330161"/>
    <w:rsid w:val="0033073C"/>
    <w:rsid w:val="003321F7"/>
    <w:rsid w:val="00334DE1"/>
    <w:rsid w:val="003368C4"/>
    <w:rsid w:val="00336C81"/>
    <w:rsid w:val="00340EF6"/>
    <w:rsid w:val="00341660"/>
    <w:rsid w:val="003453ED"/>
    <w:rsid w:val="0034676D"/>
    <w:rsid w:val="00347538"/>
    <w:rsid w:val="00347BA9"/>
    <w:rsid w:val="00350601"/>
    <w:rsid w:val="003509F2"/>
    <w:rsid w:val="003548E4"/>
    <w:rsid w:val="0035560E"/>
    <w:rsid w:val="00356B1D"/>
    <w:rsid w:val="00360243"/>
    <w:rsid w:val="00362147"/>
    <w:rsid w:val="003627DC"/>
    <w:rsid w:val="003638FB"/>
    <w:rsid w:val="00365414"/>
    <w:rsid w:val="0036586C"/>
    <w:rsid w:val="00365D60"/>
    <w:rsid w:val="0036686B"/>
    <w:rsid w:val="00366F2A"/>
    <w:rsid w:val="003702FD"/>
    <w:rsid w:val="00370AFF"/>
    <w:rsid w:val="00371321"/>
    <w:rsid w:val="0037169C"/>
    <w:rsid w:val="003720E5"/>
    <w:rsid w:val="00374A49"/>
    <w:rsid w:val="00374F79"/>
    <w:rsid w:val="00375D81"/>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2517"/>
    <w:rsid w:val="003A40BA"/>
    <w:rsid w:val="003A4CBC"/>
    <w:rsid w:val="003A5E4B"/>
    <w:rsid w:val="003A73E0"/>
    <w:rsid w:val="003A7BCB"/>
    <w:rsid w:val="003B052E"/>
    <w:rsid w:val="003B0A30"/>
    <w:rsid w:val="003B1C8B"/>
    <w:rsid w:val="003B20FF"/>
    <w:rsid w:val="003B3E72"/>
    <w:rsid w:val="003B43F0"/>
    <w:rsid w:val="003B60CD"/>
    <w:rsid w:val="003B6242"/>
    <w:rsid w:val="003B73CF"/>
    <w:rsid w:val="003B7E6B"/>
    <w:rsid w:val="003C06FB"/>
    <w:rsid w:val="003C0EB9"/>
    <w:rsid w:val="003C1C6A"/>
    <w:rsid w:val="003C3BC8"/>
    <w:rsid w:val="003C5298"/>
    <w:rsid w:val="003C7F34"/>
    <w:rsid w:val="003D0308"/>
    <w:rsid w:val="003D0D34"/>
    <w:rsid w:val="003D1A31"/>
    <w:rsid w:val="003D1AC5"/>
    <w:rsid w:val="003D2404"/>
    <w:rsid w:val="003D2B4A"/>
    <w:rsid w:val="003D410A"/>
    <w:rsid w:val="003D5311"/>
    <w:rsid w:val="003E082F"/>
    <w:rsid w:val="003E1420"/>
    <w:rsid w:val="003E4319"/>
    <w:rsid w:val="003E5331"/>
    <w:rsid w:val="003E6C2D"/>
    <w:rsid w:val="003F0A46"/>
    <w:rsid w:val="003F2179"/>
    <w:rsid w:val="003F40DB"/>
    <w:rsid w:val="003F4DA5"/>
    <w:rsid w:val="003F6B9F"/>
    <w:rsid w:val="003F720A"/>
    <w:rsid w:val="00400017"/>
    <w:rsid w:val="00402D71"/>
    <w:rsid w:val="00403CD0"/>
    <w:rsid w:val="00404211"/>
    <w:rsid w:val="00404F42"/>
    <w:rsid w:val="00405794"/>
    <w:rsid w:val="00405F8A"/>
    <w:rsid w:val="00406909"/>
    <w:rsid w:val="00406D0D"/>
    <w:rsid w:val="00413D98"/>
    <w:rsid w:val="004200B2"/>
    <w:rsid w:val="004204A3"/>
    <w:rsid w:val="0042073C"/>
    <w:rsid w:val="00420D4C"/>
    <w:rsid w:val="004219EA"/>
    <w:rsid w:val="004223E5"/>
    <w:rsid w:val="004235EB"/>
    <w:rsid w:val="00423CA1"/>
    <w:rsid w:val="00424254"/>
    <w:rsid w:val="00424CF9"/>
    <w:rsid w:val="00425186"/>
    <w:rsid w:val="00425D7E"/>
    <w:rsid w:val="0042704E"/>
    <w:rsid w:val="004277F2"/>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31F5"/>
    <w:rsid w:val="00463296"/>
    <w:rsid w:val="004643B6"/>
    <w:rsid w:val="004650A9"/>
    <w:rsid w:val="00465354"/>
    <w:rsid w:val="004660D9"/>
    <w:rsid w:val="004712B7"/>
    <w:rsid w:val="00472747"/>
    <w:rsid w:val="004749CA"/>
    <w:rsid w:val="00474E00"/>
    <w:rsid w:val="00474E81"/>
    <w:rsid w:val="0047528E"/>
    <w:rsid w:val="00475894"/>
    <w:rsid w:val="00476D44"/>
    <w:rsid w:val="00477DC8"/>
    <w:rsid w:val="00477F79"/>
    <w:rsid w:val="004810E7"/>
    <w:rsid w:val="00481366"/>
    <w:rsid w:val="0048165F"/>
    <w:rsid w:val="00482F9F"/>
    <w:rsid w:val="004831B9"/>
    <w:rsid w:val="00484446"/>
    <w:rsid w:val="00484C88"/>
    <w:rsid w:val="00485110"/>
    <w:rsid w:val="0048786B"/>
    <w:rsid w:val="004917ED"/>
    <w:rsid w:val="00495AF9"/>
    <w:rsid w:val="0049659A"/>
    <w:rsid w:val="00496B88"/>
    <w:rsid w:val="00497285"/>
    <w:rsid w:val="00497F7F"/>
    <w:rsid w:val="004A1EEB"/>
    <w:rsid w:val="004A1F32"/>
    <w:rsid w:val="004A2ACB"/>
    <w:rsid w:val="004A2EB6"/>
    <w:rsid w:val="004A4670"/>
    <w:rsid w:val="004A50EA"/>
    <w:rsid w:val="004A60F8"/>
    <w:rsid w:val="004A6B56"/>
    <w:rsid w:val="004A7806"/>
    <w:rsid w:val="004B0849"/>
    <w:rsid w:val="004B176F"/>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D10A3"/>
    <w:rsid w:val="004D1E5D"/>
    <w:rsid w:val="004D2270"/>
    <w:rsid w:val="004D333D"/>
    <w:rsid w:val="004D46BA"/>
    <w:rsid w:val="004D48C5"/>
    <w:rsid w:val="004D51A1"/>
    <w:rsid w:val="004D525C"/>
    <w:rsid w:val="004D5E66"/>
    <w:rsid w:val="004E00DB"/>
    <w:rsid w:val="004E12D3"/>
    <w:rsid w:val="004E2088"/>
    <w:rsid w:val="004E566D"/>
    <w:rsid w:val="004E7045"/>
    <w:rsid w:val="004F10A2"/>
    <w:rsid w:val="004F1366"/>
    <w:rsid w:val="004F1E27"/>
    <w:rsid w:val="004F2943"/>
    <w:rsid w:val="004F328D"/>
    <w:rsid w:val="004F3A3A"/>
    <w:rsid w:val="004F7833"/>
    <w:rsid w:val="0050040D"/>
    <w:rsid w:val="00500C80"/>
    <w:rsid w:val="005015FE"/>
    <w:rsid w:val="005033F1"/>
    <w:rsid w:val="00503B03"/>
    <w:rsid w:val="00503F01"/>
    <w:rsid w:val="005048B3"/>
    <w:rsid w:val="00505732"/>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765"/>
    <w:rsid w:val="00523C0D"/>
    <w:rsid w:val="00524BC7"/>
    <w:rsid w:val="00525000"/>
    <w:rsid w:val="005259F0"/>
    <w:rsid w:val="00531387"/>
    <w:rsid w:val="00532978"/>
    <w:rsid w:val="00535C4A"/>
    <w:rsid w:val="00536CED"/>
    <w:rsid w:val="00537AD6"/>
    <w:rsid w:val="00540783"/>
    <w:rsid w:val="00540974"/>
    <w:rsid w:val="005413DD"/>
    <w:rsid w:val="00541A0E"/>
    <w:rsid w:val="005421A7"/>
    <w:rsid w:val="00542FCA"/>
    <w:rsid w:val="005435A2"/>
    <w:rsid w:val="00543AED"/>
    <w:rsid w:val="00543FBD"/>
    <w:rsid w:val="00547B84"/>
    <w:rsid w:val="00552579"/>
    <w:rsid w:val="00554C94"/>
    <w:rsid w:val="00557AE5"/>
    <w:rsid w:val="005650A1"/>
    <w:rsid w:val="00565AD4"/>
    <w:rsid w:val="00566A39"/>
    <w:rsid w:val="00567694"/>
    <w:rsid w:val="00567E59"/>
    <w:rsid w:val="00570F02"/>
    <w:rsid w:val="00571097"/>
    <w:rsid w:val="00571F8C"/>
    <w:rsid w:val="0057222B"/>
    <w:rsid w:val="005724C7"/>
    <w:rsid w:val="005729FB"/>
    <w:rsid w:val="00573747"/>
    <w:rsid w:val="005738DC"/>
    <w:rsid w:val="00574B9D"/>
    <w:rsid w:val="00576041"/>
    <w:rsid w:val="0057634B"/>
    <w:rsid w:val="00577704"/>
    <w:rsid w:val="00577F5E"/>
    <w:rsid w:val="00581866"/>
    <w:rsid w:val="00582326"/>
    <w:rsid w:val="00582B98"/>
    <w:rsid w:val="00583B01"/>
    <w:rsid w:val="005852AA"/>
    <w:rsid w:val="0058718A"/>
    <w:rsid w:val="005873D6"/>
    <w:rsid w:val="00591119"/>
    <w:rsid w:val="00591946"/>
    <w:rsid w:val="00591998"/>
    <w:rsid w:val="0059351B"/>
    <w:rsid w:val="00593987"/>
    <w:rsid w:val="00593D4B"/>
    <w:rsid w:val="00593E21"/>
    <w:rsid w:val="00594109"/>
    <w:rsid w:val="00594C2C"/>
    <w:rsid w:val="00594D50"/>
    <w:rsid w:val="00595456"/>
    <w:rsid w:val="005965FB"/>
    <w:rsid w:val="005A1C4F"/>
    <w:rsid w:val="005A230A"/>
    <w:rsid w:val="005A2B05"/>
    <w:rsid w:val="005A3EE0"/>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3071"/>
    <w:rsid w:val="005D33AA"/>
    <w:rsid w:val="005D5284"/>
    <w:rsid w:val="005D5535"/>
    <w:rsid w:val="005D6C8D"/>
    <w:rsid w:val="005D7C04"/>
    <w:rsid w:val="005D7C68"/>
    <w:rsid w:val="005E01F1"/>
    <w:rsid w:val="005E0543"/>
    <w:rsid w:val="005E1B38"/>
    <w:rsid w:val="005E1E76"/>
    <w:rsid w:val="005E1ECB"/>
    <w:rsid w:val="005E1FE2"/>
    <w:rsid w:val="005E2184"/>
    <w:rsid w:val="005E391E"/>
    <w:rsid w:val="005E40BD"/>
    <w:rsid w:val="005E615C"/>
    <w:rsid w:val="005E625C"/>
    <w:rsid w:val="005E6435"/>
    <w:rsid w:val="005E679D"/>
    <w:rsid w:val="005F00BB"/>
    <w:rsid w:val="005F2545"/>
    <w:rsid w:val="005F2B9B"/>
    <w:rsid w:val="005F2E34"/>
    <w:rsid w:val="005F311B"/>
    <w:rsid w:val="005F4F6A"/>
    <w:rsid w:val="005F5CA6"/>
    <w:rsid w:val="0060214E"/>
    <w:rsid w:val="00604F81"/>
    <w:rsid w:val="0061131F"/>
    <w:rsid w:val="006131C8"/>
    <w:rsid w:val="00613BE9"/>
    <w:rsid w:val="00613C19"/>
    <w:rsid w:val="00615914"/>
    <w:rsid w:val="00617493"/>
    <w:rsid w:val="00620A85"/>
    <w:rsid w:val="00621E64"/>
    <w:rsid w:val="006252B7"/>
    <w:rsid w:val="006256FC"/>
    <w:rsid w:val="0062653F"/>
    <w:rsid w:val="00627DB0"/>
    <w:rsid w:val="00630130"/>
    <w:rsid w:val="006314E7"/>
    <w:rsid w:val="00632019"/>
    <w:rsid w:val="0063410A"/>
    <w:rsid w:val="0063474C"/>
    <w:rsid w:val="00635AC8"/>
    <w:rsid w:val="006366E8"/>
    <w:rsid w:val="00636FD5"/>
    <w:rsid w:val="00636FF5"/>
    <w:rsid w:val="00640028"/>
    <w:rsid w:val="006408DA"/>
    <w:rsid w:val="00641238"/>
    <w:rsid w:val="006420AC"/>
    <w:rsid w:val="006467F3"/>
    <w:rsid w:val="00646F60"/>
    <w:rsid w:val="0065007B"/>
    <w:rsid w:val="006521BE"/>
    <w:rsid w:val="00652408"/>
    <w:rsid w:val="00653628"/>
    <w:rsid w:val="00653A20"/>
    <w:rsid w:val="0065459C"/>
    <w:rsid w:val="006554E6"/>
    <w:rsid w:val="00655A11"/>
    <w:rsid w:val="00656539"/>
    <w:rsid w:val="006600A3"/>
    <w:rsid w:val="00660972"/>
    <w:rsid w:val="006613F5"/>
    <w:rsid w:val="00661995"/>
    <w:rsid w:val="00666516"/>
    <w:rsid w:val="0066655D"/>
    <w:rsid w:val="00667885"/>
    <w:rsid w:val="00667FEF"/>
    <w:rsid w:val="006705BD"/>
    <w:rsid w:val="006729F8"/>
    <w:rsid w:val="00672C29"/>
    <w:rsid w:val="006730FD"/>
    <w:rsid w:val="0067385F"/>
    <w:rsid w:val="00673A24"/>
    <w:rsid w:val="006752DB"/>
    <w:rsid w:val="006761E8"/>
    <w:rsid w:val="0068035A"/>
    <w:rsid w:val="00680CC5"/>
    <w:rsid w:val="00681359"/>
    <w:rsid w:val="00681E7A"/>
    <w:rsid w:val="00682421"/>
    <w:rsid w:val="00683923"/>
    <w:rsid w:val="006848DA"/>
    <w:rsid w:val="00684B3D"/>
    <w:rsid w:val="00685BA5"/>
    <w:rsid w:val="00690F85"/>
    <w:rsid w:val="0069193A"/>
    <w:rsid w:val="00691B53"/>
    <w:rsid w:val="00692AFE"/>
    <w:rsid w:val="00692ED7"/>
    <w:rsid w:val="00692EFB"/>
    <w:rsid w:val="00693307"/>
    <w:rsid w:val="00693A5E"/>
    <w:rsid w:val="00695250"/>
    <w:rsid w:val="006964B6"/>
    <w:rsid w:val="006964D3"/>
    <w:rsid w:val="006965C1"/>
    <w:rsid w:val="00696EA3"/>
    <w:rsid w:val="006A101D"/>
    <w:rsid w:val="006A1414"/>
    <w:rsid w:val="006A190A"/>
    <w:rsid w:val="006A2358"/>
    <w:rsid w:val="006A2D4F"/>
    <w:rsid w:val="006A2FBF"/>
    <w:rsid w:val="006A347C"/>
    <w:rsid w:val="006A34A1"/>
    <w:rsid w:val="006A39A5"/>
    <w:rsid w:val="006A418F"/>
    <w:rsid w:val="006B08A7"/>
    <w:rsid w:val="006B0FE4"/>
    <w:rsid w:val="006B2755"/>
    <w:rsid w:val="006B2E96"/>
    <w:rsid w:val="006B34D6"/>
    <w:rsid w:val="006B3AB9"/>
    <w:rsid w:val="006B4504"/>
    <w:rsid w:val="006B49FF"/>
    <w:rsid w:val="006B5C47"/>
    <w:rsid w:val="006B6EDE"/>
    <w:rsid w:val="006B7EB9"/>
    <w:rsid w:val="006C0362"/>
    <w:rsid w:val="006C1E62"/>
    <w:rsid w:val="006C21E5"/>
    <w:rsid w:val="006C23C0"/>
    <w:rsid w:val="006C2A9D"/>
    <w:rsid w:val="006C2BB0"/>
    <w:rsid w:val="006C5277"/>
    <w:rsid w:val="006C5D28"/>
    <w:rsid w:val="006C74CA"/>
    <w:rsid w:val="006D20A1"/>
    <w:rsid w:val="006D435F"/>
    <w:rsid w:val="006D6084"/>
    <w:rsid w:val="006E05D0"/>
    <w:rsid w:val="006E0B50"/>
    <w:rsid w:val="006E2C58"/>
    <w:rsid w:val="006E2C74"/>
    <w:rsid w:val="006E3356"/>
    <w:rsid w:val="006E40AC"/>
    <w:rsid w:val="006E4D49"/>
    <w:rsid w:val="006E4D90"/>
    <w:rsid w:val="006E6337"/>
    <w:rsid w:val="006F0052"/>
    <w:rsid w:val="006F0F4A"/>
    <w:rsid w:val="006F211D"/>
    <w:rsid w:val="006F6040"/>
    <w:rsid w:val="00700716"/>
    <w:rsid w:val="00700D19"/>
    <w:rsid w:val="00701808"/>
    <w:rsid w:val="00701B1D"/>
    <w:rsid w:val="00701B82"/>
    <w:rsid w:val="007022DB"/>
    <w:rsid w:val="00703DE7"/>
    <w:rsid w:val="00704FC2"/>
    <w:rsid w:val="007051C7"/>
    <w:rsid w:val="00705A03"/>
    <w:rsid w:val="00710C3E"/>
    <w:rsid w:val="00710C4F"/>
    <w:rsid w:val="0071290D"/>
    <w:rsid w:val="00713536"/>
    <w:rsid w:val="007139E1"/>
    <w:rsid w:val="0071469F"/>
    <w:rsid w:val="007153FA"/>
    <w:rsid w:val="007159FD"/>
    <w:rsid w:val="00716378"/>
    <w:rsid w:val="00716A52"/>
    <w:rsid w:val="00717F30"/>
    <w:rsid w:val="007233D0"/>
    <w:rsid w:val="0072380D"/>
    <w:rsid w:val="00723D66"/>
    <w:rsid w:val="00723D96"/>
    <w:rsid w:val="0072479C"/>
    <w:rsid w:val="007266FC"/>
    <w:rsid w:val="00726F16"/>
    <w:rsid w:val="0072750C"/>
    <w:rsid w:val="0073181E"/>
    <w:rsid w:val="00731ED5"/>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35F4"/>
    <w:rsid w:val="00743A4F"/>
    <w:rsid w:val="00744DEA"/>
    <w:rsid w:val="00744E06"/>
    <w:rsid w:val="00746943"/>
    <w:rsid w:val="00746A23"/>
    <w:rsid w:val="00746D29"/>
    <w:rsid w:val="00747FC8"/>
    <w:rsid w:val="00751DCE"/>
    <w:rsid w:val="0075316B"/>
    <w:rsid w:val="0075487B"/>
    <w:rsid w:val="00757AC3"/>
    <w:rsid w:val="007616A8"/>
    <w:rsid w:val="00761856"/>
    <w:rsid w:val="00761F6A"/>
    <w:rsid w:val="007620F5"/>
    <w:rsid w:val="00763452"/>
    <w:rsid w:val="00764438"/>
    <w:rsid w:val="00764C61"/>
    <w:rsid w:val="00765B9C"/>
    <w:rsid w:val="00765F63"/>
    <w:rsid w:val="00770009"/>
    <w:rsid w:val="007716EE"/>
    <w:rsid w:val="00773120"/>
    <w:rsid w:val="00774381"/>
    <w:rsid w:val="00774DDF"/>
    <w:rsid w:val="007774C0"/>
    <w:rsid w:val="00780FD7"/>
    <w:rsid w:val="0078253A"/>
    <w:rsid w:val="0078448E"/>
    <w:rsid w:val="00784CF9"/>
    <w:rsid w:val="0078527F"/>
    <w:rsid w:val="00785291"/>
    <w:rsid w:val="007862E9"/>
    <w:rsid w:val="00791020"/>
    <w:rsid w:val="007950C5"/>
    <w:rsid w:val="0079526F"/>
    <w:rsid w:val="00796DB7"/>
    <w:rsid w:val="0079782F"/>
    <w:rsid w:val="00797FA1"/>
    <w:rsid w:val="007A059D"/>
    <w:rsid w:val="007A13AC"/>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BE1"/>
    <w:rsid w:val="007D7621"/>
    <w:rsid w:val="007E14B5"/>
    <w:rsid w:val="007E16CD"/>
    <w:rsid w:val="007E1C64"/>
    <w:rsid w:val="007E4AE8"/>
    <w:rsid w:val="007E5859"/>
    <w:rsid w:val="007E701F"/>
    <w:rsid w:val="007E7286"/>
    <w:rsid w:val="007E79C6"/>
    <w:rsid w:val="007F1038"/>
    <w:rsid w:val="007F2154"/>
    <w:rsid w:val="007F39BF"/>
    <w:rsid w:val="007F6171"/>
    <w:rsid w:val="00800DC8"/>
    <w:rsid w:val="00802C3D"/>
    <w:rsid w:val="00803D87"/>
    <w:rsid w:val="0080518C"/>
    <w:rsid w:val="00806142"/>
    <w:rsid w:val="0080620A"/>
    <w:rsid w:val="008106DF"/>
    <w:rsid w:val="00811318"/>
    <w:rsid w:val="0081401A"/>
    <w:rsid w:val="00814202"/>
    <w:rsid w:val="00814E4D"/>
    <w:rsid w:val="008152C0"/>
    <w:rsid w:val="00815C7C"/>
    <w:rsid w:val="00816FA4"/>
    <w:rsid w:val="0081730D"/>
    <w:rsid w:val="008176B1"/>
    <w:rsid w:val="0082251D"/>
    <w:rsid w:val="00822661"/>
    <w:rsid w:val="00825E34"/>
    <w:rsid w:val="00827E19"/>
    <w:rsid w:val="00831223"/>
    <w:rsid w:val="0083170D"/>
    <w:rsid w:val="008331C9"/>
    <w:rsid w:val="008344E3"/>
    <w:rsid w:val="008358A6"/>
    <w:rsid w:val="008358F0"/>
    <w:rsid w:val="00835F69"/>
    <w:rsid w:val="008364E5"/>
    <w:rsid w:val="00836576"/>
    <w:rsid w:val="00837069"/>
    <w:rsid w:val="00837E3A"/>
    <w:rsid w:val="0084354E"/>
    <w:rsid w:val="0084382D"/>
    <w:rsid w:val="00845583"/>
    <w:rsid w:val="0084605E"/>
    <w:rsid w:val="00850747"/>
    <w:rsid w:val="008523B9"/>
    <w:rsid w:val="008532C2"/>
    <w:rsid w:val="008537F9"/>
    <w:rsid w:val="00854BC6"/>
    <w:rsid w:val="00854FB1"/>
    <w:rsid w:val="00855533"/>
    <w:rsid w:val="00855559"/>
    <w:rsid w:val="00856051"/>
    <w:rsid w:val="00856505"/>
    <w:rsid w:val="0085658A"/>
    <w:rsid w:val="008566CB"/>
    <w:rsid w:val="008604BF"/>
    <w:rsid w:val="00860604"/>
    <w:rsid w:val="008628B6"/>
    <w:rsid w:val="008629C1"/>
    <w:rsid w:val="008633AF"/>
    <w:rsid w:val="00863EA5"/>
    <w:rsid w:val="008640AE"/>
    <w:rsid w:val="0086490E"/>
    <w:rsid w:val="008656F8"/>
    <w:rsid w:val="00865C52"/>
    <w:rsid w:val="00866BED"/>
    <w:rsid w:val="00871399"/>
    <w:rsid w:val="008734F7"/>
    <w:rsid w:val="00873590"/>
    <w:rsid w:val="00874685"/>
    <w:rsid w:val="00874E6D"/>
    <w:rsid w:val="00875869"/>
    <w:rsid w:val="00882EB1"/>
    <w:rsid w:val="008850A1"/>
    <w:rsid w:val="00885145"/>
    <w:rsid w:val="00887969"/>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2304"/>
    <w:rsid w:val="008A2319"/>
    <w:rsid w:val="008A2BFC"/>
    <w:rsid w:val="008A3122"/>
    <w:rsid w:val="008A35D4"/>
    <w:rsid w:val="008A42E7"/>
    <w:rsid w:val="008A4D11"/>
    <w:rsid w:val="008A5677"/>
    <w:rsid w:val="008A6A0E"/>
    <w:rsid w:val="008A72B5"/>
    <w:rsid w:val="008B108C"/>
    <w:rsid w:val="008B1F89"/>
    <w:rsid w:val="008B4653"/>
    <w:rsid w:val="008B597D"/>
    <w:rsid w:val="008B7907"/>
    <w:rsid w:val="008C3672"/>
    <w:rsid w:val="008C3A77"/>
    <w:rsid w:val="008C3E31"/>
    <w:rsid w:val="008C3FD5"/>
    <w:rsid w:val="008C5A87"/>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63C9"/>
    <w:rsid w:val="00926819"/>
    <w:rsid w:val="00927296"/>
    <w:rsid w:val="00927777"/>
    <w:rsid w:val="009335D8"/>
    <w:rsid w:val="009342C2"/>
    <w:rsid w:val="00934619"/>
    <w:rsid w:val="00934B36"/>
    <w:rsid w:val="00936F17"/>
    <w:rsid w:val="0093715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3E29"/>
    <w:rsid w:val="009640C9"/>
    <w:rsid w:val="00964382"/>
    <w:rsid w:val="00964A5A"/>
    <w:rsid w:val="00964B01"/>
    <w:rsid w:val="0097054E"/>
    <w:rsid w:val="009720A1"/>
    <w:rsid w:val="00972AE6"/>
    <w:rsid w:val="00972C34"/>
    <w:rsid w:val="009733F9"/>
    <w:rsid w:val="00974488"/>
    <w:rsid w:val="00975B79"/>
    <w:rsid w:val="009771BC"/>
    <w:rsid w:val="00980C62"/>
    <w:rsid w:val="009829CD"/>
    <w:rsid w:val="00982EA5"/>
    <w:rsid w:val="009837E2"/>
    <w:rsid w:val="00983A86"/>
    <w:rsid w:val="00984645"/>
    <w:rsid w:val="00985A3D"/>
    <w:rsid w:val="00985BC5"/>
    <w:rsid w:val="00987AED"/>
    <w:rsid w:val="00987FDD"/>
    <w:rsid w:val="00990E9A"/>
    <w:rsid w:val="0099217B"/>
    <w:rsid w:val="00992C47"/>
    <w:rsid w:val="00992CB6"/>
    <w:rsid w:val="00994E06"/>
    <w:rsid w:val="00995B12"/>
    <w:rsid w:val="00997ADB"/>
    <w:rsid w:val="009A2734"/>
    <w:rsid w:val="009A6AB4"/>
    <w:rsid w:val="009A7633"/>
    <w:rsid w:val="009B0CE2"/>
    <w:rsid w:val="009B1B1C"/>
    <w:rsid w:val="009B3E60"/>
    <w:rsid w:val="009B5182"/>
    <w:rsid w:val="009C4B9C"/>
    <w:rsid w:val="009C5BDC"/>
    <w:rsid w:val="009C6D46"/>
    <w:rsid w:val="009C70D7"/>
    <w:rsid w:val="009C7986"/>
    <w:rsid w:val="009D25D9"/>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E90"/>
    <w:rsid w:val="009F62C1"/>
    <w:rsid w:val="009F6D65"/>
    <w:rsid w:val="00A000D5"/>
    <w:rsid w:val="00A0020D"/>
    <w:rsid w:val="00A0123F"/>
    <w:rsid w:val="00A01988"/>
    <w:rsid w:val="00A0396A"/>
    <w:rsid w:val="00A04CA1"/>
    <w:rsid w:val="00A05129"/>
    <w:rsid w:val="00A062F2"/>
    <w:rsid w:val="00A0634C"/>
    <w:rsid w:val="00A102F7"/>
    <w:rsid w:val="00A10723"/>
    <w:rsid w:val="00A11253"/>
    <w:rsid w:val="00A113D0"/>
    <w:rsid w:val="00A114E8"/>
    <w:rsid w:val="00A115C7"/>
    <w:rsid w:val="00A11D06"/>
    <w:rsid w:val="00A12961"/>
    <w:rsid w:val="00A14417"/>
    <w:rsid w:val="00A14645"/>
    <w:rsid w:val="00A14B32"/>
    <w:rsid w:val="00A166EB"/>
    <w:rsid w:val="00A16F80"/>
    <w:rsid w:val="00A20F5E"/>
    <w:rsid w:val="00A2365A"/>
    <w:rsid w:val="00A23BC1"/>
    <w:rsid w:val="00A246B4"/>
    <w:rsid w:val="00A27F65"/>
    <w:rsid w:val="00A33943"/>
    <w:rsid w:val="00A40552"/>
    <w:rsid w:val="00A41CF6"/>
    <w:rsid w:val="00A43BAE"/>
    <w:rsid w:val="00A4601D"/>
    <w:rsid w:val="00A516F0"/>
    <w:rsid w:val="00A54A60"/>
    <w:rsid w:val="00A55776"/>
    <w:rsid w:val="00A55CBD"/>
    <w:rsid w:val="00A57DF4"/>
    <w:rsid w:val="00A61CDD"/>
    <w:rsid w:val="00A62C40"/>
    <w:rsid w:val="00A64F65"/>
    <w:rsid w:val="00A650E1"/>
    <w:rsid w:val="00A66094"/>
    <w:rsid w:val="00A67FDE"/>
    <w:rsid w:val="00A7081A"/>
    <w:rsid w:val="00A7149E"/>
    <w:rsid w:val="00A725BF"/>
    <w:rsid w:val="00A72601"/>
    <w:rsid w:val="00A72B30"/>
    <w:rsid w:val="00A73802"/>
    <w:rsid w:val="00A7380D"/>
    <w:rsid w:val="00A73F92"/>
    <w:rsid w:val="00A74660"/>
    <w:rsid w:val="00A7494C"/>
    <w:rsid w:val="00A76F8C"/>
    <w:rsid w:val="00A77735"/>
    <w:rsid w:val="00A77B12"/>
    <w:rsid w:val="00A80492"/>
    <w:rsid w:val="00A804E1"/>
    <w:rsid w:val="00A80D5E"/>
    <w:rsid w:val="00A8201D"/>
    <w:rsid w:val="00A83328"/>
    <w:rsid w:val="00A8469B"/>
    <w:rsid w:val="00A8670D"/>
    <w:rsid w:val="00A86E38"/>
    <w:rsid w:val="00A949CA"/>
    <w:rsid w:val="00A96EA8"/>
    <w:rsid w:val="00A96EF9"/>
    <w:rsid w:val="00A96F6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119D"/>
    <w:rsid w:val="00AC3196"/>
    <w:rsid w:val="00AC5441"/>
    <w:rsid w:val="00AD0BD4"/>
    <w:rsid w:val="00AD5EDC"/>
    <w:rsid w:val="00AD66AD"/>
    <w:rsid w:val="00AD6D2B"/>
    <w:rsid w:val="00AE0333"/>
    <w:rsid w:val="00AE05B0"/>
    <w:rsid w:val="00AE38FC"/>
    <w:rsid w:val="00AE43F0"/>
    <w:rsid w:val="00AE470C"/>
    <w:rsid w:val="00AE4793"/>
    <w:rsid w:val="00AE4AE4"/>
    <w:rsid w:val="00AE5F3A"/>
    <w:rsid w:val="00AF3425"/>
    <w:rsid w:val="00AF5F77"/>
    <w:rsid w:val="00AF6913"/>
    <w:rsid w:val="00AF6E21"/>
    <w:rsid w:val="00AF6E8F"/>
    <w:rsid w:val="00B006BE"/>
    <w:rsid w:val="00B0153C"/>
    <w:rsid w:val="00B0189B"/>
    <w:rsid w:val="00B043CC"/>
    <w:rsid w:val="00B04914"/>
    <w:rsid w:val="00B06C66"/>
    <w:rsid w:val="00B1004B"/>
    <w:rsid w:val="00B1043D"/>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1DF1"/>
    <w:rsid w:val="00B34F91"/>
    <w:rsid w:val="00B36E5F"/>
    <w:rsid w:val="00B37388"/>
    <w:rsid w:val="00B3767A"/>
    <w:rsid w:val="00B404D1"/>
    <w:rsid w:val="00B40C20"/>
    <w:rsid w:val="00B41024"/>
    <w:rsid w:val="00B410C7"/>
    <w:rsid w:val="00B41C39"/>
    <w:rsid w:val="00B422FA"/>
    <w:rsid w:val="00B4529D"/>
    <w:rsid w:val="00B45C2E"/>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7AA3"/>
    <w:rsid w:val="00B80560"/>
    <w:rsid w:val="00B84828"/>
    <w:rsid w:val="00B84AF1"/>
    <w:rsid w:val="00B84EE7"/>
    <w:rsid w:val="00B85ED8"/>
    <w:rsid w:val="00B8750C"/>
    <w:rsid w:val="00B8786C"/>
    <w:rsid w:val="00B904C0"/>
    <w:rsid w:val="00B9075A"/>
    <w:rsid w:val="00B90934"/>
    <w:rsid w:val="00B90E51"/>
    <w:rsid w:val="00B92C53"/>
    <w:rsid w:val="00B92E78"/>
    <w:rsid w:val="00B94FEA"/>
    <w:rsid w:val="00B97609"/>
    <w:rsid w:val="00BA122D"/>
    <w:rsid w:val="00BA1565"/>
    <w:rsid w:val="00BA205D"/>
    <w:rsid w:val="00BA2409"/>
    <w:rsid w:val="00BA7EA8"/>
    <w:rsid w:val="00BB0E87"/>
    <w:rsid w:val="00BB1193"/>
    <w:rsid w:val="00BB1954"/>
    <w:rsid w:val="00BB24C4"/>
    <w:rsid w:val="00BB265C"/>
    <w:rsid w:val="00BB2D61"/>
    <w:rsid w:val="00BB45B1"/>
    <w:rsid w:val="00BB6077"/>
    <w:rsid w:val="00BB6FB5"/>
    <w:rsid w:val="00BB772A"/>
    <w:rsid w:val="00BC0D23"/>
    <w:rsid w:val="00BC4F24"/>
    <w:rsid w:val="00BC5617"/>
    <w:rsid w:val="00BC5714"/>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10B8B"/>
    <w:rsid w:val="00C110B5"/>
    <w:rsid w:val="00C1162A"/>
    <w:rsid w:val="00C14658"/>
    <w:rsid w:val="00C14CF4"/>
    <w:rsid w:val="00C1542B"/>
    <w:rsid w:val="00C177B6"/>
    <w:rsid w:val="00C17A0A"/>
    <w:rsid w:val="00C22377"/>
    <w:rsid w:val="00C22A69"/>
    <w:rsid w:val="00C23928"/>
    <w:rsid w:val="00C24B2B"/>
    <w:rsid w:val="00C30010"/>
    <w:rsid w:val="00C30B2B"/>
    <w:rsid w:val="00C31260"/>
    <w:rsid w:val="00C313AA"/>
    <w:rsid w:val="00C315ED"/>
    <w:rsid w:val="00C3224F"/>
    <w:rsid w:val="00C333E0"/>
    <w:rsid w:val="00C34F0F"/>
    <w:rsid w:val="00C365A1"/>
    <w:rsid w:val="00C365AC"/>
    <w:rsid w:val="00C36B1A"/>
    <w:rsid w:val="00C36B27"/>
    <w:rsid w:val="00C370C5"/>
    <w:rsid w:val="00C376D4"/>
    <w:rsid w:val="00C37BE0"/>
    <w:rsid w:val="00C410C7"/>
    <w:rsid w:val="00C44958"/>
    <w:rsid w:val="00C4622A"/>
    <w:rsid w:val="00C512BB"/>
    <w:rsid w:val="00C51319"/>
    <w:rsid w:val="00C52DEF"/>
    <w:rsid w:val="00C53C62"/>
    <w:rsid w:val="00C543C2"/>
    <w:rsid w:val="00C56B6B"/>
    <w:rsid w:val="00C60F86"/>
    <w:rsid w:val="00C611F4"/>
    <w:rsid w:val="00C61818"/>
    <w:rsid w:val="00C61A91"/>
    <w:rsid w:val="00C62071"/>
    <w:rsid w:val="00C638B2"/>
    <w:rsid w:val="00C63F1E"/>
    <w:rsid w:val="00C673E9"/>
    <w:rsid w:val="00C70273"/>
    <w:rsid w:val="00C71709"/>
    <w:rsid w:val="00C71B93"/>
    <w:rsid w:val="00C71D49"/>
    <w:rsid w:val="00C72205"/>
    <w:rsid w:val="00C72DE0"/>
    <w:rsid w:val="00C73141"/>
    <w:rsid w:val="00C739A2"/>
    <w:rsid w:val="00C75E57"/>
    <w:rsid w:val="00C76B20"/>
    <w:rsid w:val="00C77098"/>
    <w:rsid w:val="00C81D2D"/>
    <w:rsid w:val="00C83798"/>
    <w:rsid w:val="00C8459B"/>
    <w:rsid w:val="00C869E1"/>
    <w:rsid w:val="00C872C7"/>
    <w:rsid w:val="00C90A7C"/>
    <w:rsid w:val="00C90D05"/>
    <w:rsid w:val="00C924E8"/>
    <w:rsid w:val="00C928A7"/>
    <w:rsid w:val="00C92FCB"/>
    <w:rsid w:val="00C930E9"/>
    <w:rsid w:val="00C933C1"/>
    <w:rsid w:val="00C93682"/>
    <w:rsid w:val="00C93EFD"/>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57E3"/>
    <w:rsid w:val="00CC6EF5"/>
    <w:rsid w:val="00CC7657"/>
    <w:rsid w:val="00CD1557"/>
    <w:rsid w:val="00CD2D63"/>
    <w:rsid w:val="00CD2F02"/>
    <w:rsid w:val="00CD57C4"/>
    <w:rsid w:val="00CD6DAA"/>
    <w:rsid w:val="00CD726A"/>
    <w:rsid w:val="00CE25A5"/>
    <w:rsid w:val="00CE2AA3"/>
    <w:rsid w:val="00CE2D26"/>
    <w:rsid w:val="00CE2DF3"/>
    <w:rsid w:val="00CE3571"/>
    <w:rsid w:val="00CE429B"/>
    <w:rsid w:val="00CE5A1A"/>
    <w:rsid w:val="00CE6691"/>
    <w:rsid w:val="00CE763A"/>
    <w:rsid w:val="00CE7BB4"/>
    <w:rsid w:val="00CF07DA"/>
    <w:rsid w:val="00CF08AE"/>
    <w:rsid w:val="00CF1852"/>
    <w:rsid w:val="00CF18F4"/>
    <w:rsid w:val="00CF1FA2"/>
    <w:rsid w:val="00CF234B"/>
    <w:rsid w:val="00CF2AF3"/>
    <w:rsid w:val="00CF2CCC"/>
    <w:rsid w:val="00CF3133"/>
    <w:rsid w:val="00CF3B05"/>
    <w:rsid w:val="00CF5293"/>
    <w:rsid w:val="00CF6BAE"/>
    <w:rsid w:val="00CF7C8A"/>
    <w:rsid w:val="00D00583"/>
    <w:rsid w:val="00D01D89"/>
    <w:rsid w:val="00D02603"/>
    <w:rsid w:val="00D03CE8"/>
    <w:rsid w:val="00D04A17"/>
    <w:rsid w:val="00D0519A"/>
    <w:rsid w:val="00D104A7"/>
    <w:rsid w:val="00D10B37"/>
    <w:rsid w:val="00D116C3"/>
    <w:rsid w:val="00D11B2D"/>
    <w:rsid w:val="00D1268C"/>
    <w:rsid w:val="00D13234"/>
    <w:rsid w:val="00D147D9"/>
    <w:rsid w:val="00D17478"/>
    <w:rsid w:val="00D2062D"/>
    <w:rsid w:val="00D209F8"/>
    <w:rsid w:val="00D20F7D"/>
    <w:rsid w:val="00D213A6"/>
    <w:rsid w:val="00D2171A"/>
    <w:rsid w:val="00D21CE7"/>
    <w:rsid w:val="00D22B91"/>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4021C"/>
    <w:rsid w:val="00D40B43"/>
    <w:rsid w:val="00D41EDE"/>
    <w:rsid w:val="00D42124"/>
    <w:rsid w:val="00D425EE"/>
    <w:rsid w:val="00D43CCC"/>
    <w:rsid w:val="00D4432E"/>
    <w:rsid w:val="00D4442D"/>
    <w:rsid w:val="00D44A77"/>
    <w:rsid w:val="00D501EC"/>
    <w:rsid w:val="00D5168B"/>
    <w:rsid w:val="00D5173E"/>
    <w:rsid w:val="00D53CB5"/>
    <w:rsid w:val="00D578E3"/>
    <w:rsid w:val="00D57FEB"/>
    <w:rsid w:val="00D6009C"/>
    <w:rsid w:val="00D60CC0"/>
    <w:rsid w:val="00D6167F"/>
    <w:rsid w:val="00D617B1"/>
    <w:rsid w:val="00D6350D"/>
    <w:rsid w:val="00D65188"/>
    <w:rsid w:val="00D6566A"/>
    <w:rsid w:val="00D65D9B"/>
    <w:rsid w:val="00D66F49"/>
    <w:rsid w:val="00D70AA7"/>
    <w:rsid w:val="00D71B42"/>
    <w:rsid w:val="00D71D7B"/>
    <w:rsid w:val="00D7238E"/>
    <w:rsid w:val="00D72E11"/>
    <w:rsid w:val="00D75EB5"/>
    <w:rsid w:val="00D775DC"/>
    <w:rsid w:val="00D77C87"/>
    <w:rsid w:val="00D807C2"/>
    <w:rsid w:val="00D82A37"/>
    <w:rsid w:val="00D82CE5"/>
    <w:rsid w:val="00D83DD1"/>
    <w:rsid w:val="00D85F8C"/>
    <w:rsid w:val="00D862F5"/>
    <w:rsid w:val="00D87B34"/>
    <w:rsid w:val="00D87CA9"/>
    <w:rsid w:val="00D91BC4"/>
    <w:rsid w:val="00D9323F"/>
    <w:rsid w:val="00D934B3"/>
    <w:rsid w:val="00D937EC"/>
    <w:rsid w:val="00D94240"/>
    <w:rsid w:val="00D95698"/>
    <w:rsid w:val="00D95868"/>
    <w:rsid w:val="00D96DD8"/>
    <w:rsid w:val="00D97DEC"/>
    <w:rsid w:val="00DA0182"/>
    <w:rsid w:val="00DA28FA"/>
    <w:rsid w:val="00DA4CCB"/>
    <w:rsid w:val="00DA5301"/>
    <w:rsid w:val="00DA711C"/>
    <w:rsid w:val="00DA7F11"/>
    <w:rsid w:val="00DB0622"/>
    <w:rsid w:val="00DB1BC8"/>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6229"/>
    <w:rsid w:val="00DC7C38"/>
    <w:rsid w:val="00DD2C92"/>
    <w:rsid w:val="00DD37CC"/>
    <w:rsid w:val="00DD42D0"/>
    <w:rsid w:val="00DD76B9"/>
    <w:rsid w:val="00DE0D05"/>
    <w:rsid w:val="00DE2928"/>
    <w:rsid w:val="00DE30CA"/>
    <w:rsid w:val="00DE494F"/>
    <w:rsid w:val="00DE7828"/>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2BC6"/>
    <w:rsid w:val="00E15769"/>
    <w:rsid w:val="00E16BE1"/>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DA7"/>
    <w:rsid w:val="00E37034"/>
    <w:rsid w:val="00E427B0"/>
    <w:rsid w:val="00E44C57"/>
    <w:rsid w:val="00E45F75"/>
    <w:rsid w:val="00E46C75"/>
    <w:rsid w:val="00E50D66"/>
    <w:rsid w:val="00E51B3F"/>
    <w:rsid w:val="00E51B7A"/>
    <w:rsid w:val="00E52009"/>
    <w:rsid w:val="00E52B68"/>
    <w:rsid w:val="00E532CA"/>
    <w:rsid w:val="00E54114"/>
    <w:rsid w:val="00E561CC"/>
    <w:rsid w:val="00E5685F"/>
    <w:rsid w:val="00E61EE1"/>
    <w:rsid w:val="00E63311"/>
    <w:rsid w:val="00E64AF7"/>
    <w:rsid w:val="00E70F82"/>
    <w:rsid w:val="00E72637"/>
    <w:rsid w:val="00E731DF"/>
    <w:rsid w:val="00E735EF"/>
    <w:rsid w:val="00E76CB0"/>
    <w:rsid w:val="00E80E75"/>
    <w:rsid w:val="00E811E2"/>
    <w:rsid w:val="00E81492"/>
    <w:rsid w:val="00E83CA4"/>
    <w:rsid w:val="00E8488B"/>
    <w:rsid w:val="00E8491E"/>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231A"/>
    <w:rsid w:val="00ED39FA"/>
    <w:rsid w:val="00ED4A3E"/>
    <w:rsid w:val="00ED6069"/>
    <w:rsid w:val="00ED63F6"/>
    <w:rsid w:val="00EE14E1"/>
    <w:rsid w:val="00EE5375"/>
    <w:rsid w:val="00EE6063"/>
    <w:rsid w:val="00EE634C"/>
    <w:rsid w:val="00EE7DEB"/>
    <w:rsid w:val="00EF29C5"/>
    <w:rsid w:val="00EF3BEA"/>
    <w:rsid w:val="00EF47DC"/>
    <w:rsid w:val="00EF4E46"/>
    <w:rsid w:val="00EF5FC9"/>
    <w:rsid w:val="00EF600A"/>
    <w:rsid w:val="00EF71D8"/>
    <w:rsid w:val="00EF7A82"/>
    <w:rsid w:val="00F01CD3"/>
    <w:rsid w:val="00F02A4B"/>
    <w:rsid w:val="00F02EF9"/>
    <w:rsid w:val="00F034DD"/>
    <w:rsid w:val="00F03621"/>
    <w:rsid w:val="00F04E60"/>
    <w:rsid w:val="00F05AB5"/>
    <w:rsid w:val="00F07193"/>
    <w:rsid w:val="00F10BE0"/>
    <w:rsid w:val="00F11000"/>
    <w:rsid w:val="00F1174F"/>
    <w:rsid w:val="00F1190E"/>
    <w:rsid w:val="00F12FDA"/>
    <w:rsid w:val="00F130BC"/>
    <w:rsid w:val="00F13613"/>
    <w:rsid w:val="00F14A21"/>
    <w:rsid w:val="00F23111"/>
    <w:rsid w:val="00F2370E"/>
    <w:rsid w:val="00F24CA6"/>
    <w:rsid w:val="00F261FF"/>
    <w:rsid w:val="00F27E13"/>
    <w:rsid w:val="00F33D9E"/>
    <w:rsid w:val="00F34339"/>
    <w:rsid w:val="00F3467A"/>
    <w:rsid w:val="00F34C91"/>
    <w:rsid w:val="00F352EC"/>
    <w:rsid w:val="00F35D1B"/>
    <w:rsid w:val="00F35F4F"/>
    <w:rsid w:val="00F42448"/>
    <w:rsid w:val="00F42ED4"/>
    <w:rsid w:val="00F45245"/>
    <w:rsid w:val="00F45DD0"/>
    <w:rsid w:val="00F4606D"/>
    <w:rsid w:val="00F4724C"/>
    <w:rsid w:val="00F47DDB"/>
    <w:rsid w:val="00F5029D"/>
    <w:rsid w:val="00F5307D"/>
    <w:rsid w:val="00F53906"/>
    <w:rsid w:val="00F53ED8"/>
    <w:rsid w:val="00F54968"/>
    <w:rsid w:val="00F57A4E"/>
    <w:rsid w:val="00F60A76"/>
    <w:rsid w:val="00F61E1A"/>
    <w:rsid w:val="00F65FA2"/>
    <w:rsid w:val="00F669B7"/>
    <w:rsid w:val="00F67227"/>
    <w:rsid w:val="00F67632"/>
    <w:rsid w:val="00F70B69"/>
    <w:rsid w:val="00F70F4A"/>
    <w:rsid w:val="00F72CA9"/>
    <w:rsid w:val="00F72E67"/>
    <w:rsid w:val="00F73538"/>
    <w:rsid w:val="00F746FB"/>
    <w:rsid w:val="00F74963"/>
    <w:rsid w:val="00F7511C"/>
    <w:rsid w:val="00F752B1"/>
    <w:rsid w:val="00F7629F"/>
    <w:rsid w:val="00F767B4"/>
    <w:rsid w:val="00F76A46"/>
    <w:rsid w:val="00F76BAB"/>
    <w:rsid w:val="00F77B0A"/>
    <w:rsid w:val="00F77EDD"/>
    <w:rsid w:val="00F80440"/>
    <w:rsid w:val="00F804AB"/>
    <w:rsid w:val="00F819B9"/>
    <w:rsid w:val="00F822D7"/>
    <w:rsid w:val="00F82D55"/>
    <w:rsid w:val="00F82E13"/>
    <w:rsid w:val="00F83411"/>
    <w:rsid w:val="00F8464F"/>
    <w:rsid w:val="00F84F9F"/>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7E0"/>
    <w:rsid w:val="00FB0072"/>
    <w:rsid w:val="00FB1801"/>
    <w:rsid w:val="00FB4A01"/>
    <w:rsid w:val="00FB6289"/>
    <w:rsid w:val="00FC0024"/>
    <w:rsid w:val="00FC06B3"/>
    <w:rsid w:val="00FC1531"/>
    <w:rsid w:val="00FC18FE"/>
    <w:rsid w:val="00FC2816"/>
    <w:rsid w:val="00FC2B8D"/>
    <w:rsid w:val="00FC2E3B"/>
    <w:rsid w:val="00FC67BA"/>
    <w:rsid w:val="00FD199F"/>
    <w:rsid w:val="00FD54D7"/>
    <w:rsid w:val="00FD61A8"/>
    <w:rsid w:val="00FD647B"/>
    <w:rsid w:val="00FD70DB"/>
    <w:rsid w:val="00FD766F"/>
    <w:rsid w:val="00FE2DE9"/>
    <w:rsid w:val="00FE325C"/>
    <w:rsid w:val="00FE3F7C"/>
    <w:rsid w:val="00FE6EA9"/>
    <w:rsid w:val="00FE712B"/>
    <w:rsid w:val="00FE736A"/>
    <w:rsid w:val="00FF00F8"/>
    <w:rsid w:val="00FF14B7"/>
    <w:rsid w:val="00FF1DD4"/>
    <w:rsid w:val="00FF2B96"/>
    <w:rsid w:val="00FF3324"/>
    <w:rsid w:val="00FF38EE"/>
    <w:rsid w:val="00FF478F"/>
    <w:rsid w:val="00FF6341"/>
    <w:rsid w:val="00FF6B48"/>
    <w:rsid w:val="00FF6BCA"/>
    <w:rsid w:val="00FF6E43"/>
    <w:rsid w:val="00FF6E5F"/>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714">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ind w:left="431" w:hanging="431"/>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e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hyperlink" Target="http://code.google.com/p/asd-tower-defense/downloads/detail?name=ASD_TD_v2.0_beta.zip" TargetMode="External"/><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9.bin"/><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oleObject" Target="embeddings/oleObject7.bin"/><Relationship Id="rId40" Type="http://schemas.openxmlformats.org/officeDocument/2006/relationships/image" Target="media/image20.emf"/><Relationship Id="rId45" Type="http://schemas.openxmlformats.org/officeDocument/2006/relationships/oleObject" Target="embeddings/oleObject11.bin"/><Relationship Id="rId53" Type="http://schemas.openxmlformats.org/officeDocument/2006/relationships/image" Target="media/image29.png"/><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2.emf"/><Relationship Id="rId52" Type="http://schemas.openxmlformats.org/officeDocument/2006/relationships/image" Target="media/image28.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7.png"/><Relationship Id="rId43" Type="http://schemas.openxmlformats.org/officeDocument/2006/relationships/oleObject" Target="embeddings/oleObject10.bin"/><Relationship Id="rId48" Type="http://schemas.openxmlformats.org/officeDocument/2006/relationships/image" Target="media/image24.png"/><Relationship Id="rId56" Type="http://schemas.openxmlformats.org/officeDocument/2006/relationships/hyperlink" Target="http://code.google.com/p/asd-tower-defense/" TargetMode="Externa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tament l’architecture, l’interfac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B709E7-CB19-471C-8C2A-A2FECEAB1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45</Pages>
  <Words>9300</Words>
  <Characters>51153</Characters>
  <Application>Microsoft Office Word</Application>
  <DocSecurity>0</DocSecurity>
  <Lines>426</Lines>
  <Paragraphs>120</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60333</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484</cp:revision>
  <cp:lastPrinted>2010-06-01T13:26:00Z</cp:lastPrinted>
  <dcterms:created xsi:type="dcterms:W3CDTF">2010-06-01T08:30:00Z</dcterms:created>
  <dcterms:modified xsi:type="dcterms:W3CDTF">2010-06-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